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3B64" w:rsidRPr="0078595F" w:rsidRDefault="00323B64" w:rsidP="00323B64">
      <w:pPr>
        <w:pStyle w:val="a5"/>
        <w:rPr>
          <w:rFonts w:ascii="Arial" w:hAnsi="Arial" w:cs="Arial"/>
        </w:rPr>
      </w:pPr>
      <w:r w:rsidRPr="0078595F">
        <w:rPr>
          <w:rFonts w:ascii="Arial" w:cs="Arial"/>
        </w:rPr>
        <w:t>基于概率计算和支持向量机计算的</w:t>
      </w:r>
      <w:r w:rsidRPr="0078595F">
        <w:rPr>
          <w:rFonts w:ascii="Arial" w:hAnsi="Arial" w:cs="Arial"/>
        </w:rPr>
        <w:t>WiFi</w:t>
      </w:r>
      <w:r w:rsidR="00315FFC" w:rsidRPr="0078595F">
        <w:rPr>
          <w:rFonts w:ascii="Arial" w:hAnsi="Arial" w:cs="Arial"/>
        </w:rPr>
        <w:t>室内</w:t>
      </w:r>
      <w:r w:rsidRPr="0078595F">
        <w:rPr>
          <w:rFonts w:ascii="Arial" w:cs="Arial"/>
        </w:rPr>
        <w:t>定位技术</w:t>
      </w:r>
      <w:r w:rsidRPr="0078595F">
        <w:rPr>
          <w:rFonts w:ascii="Arial" w:cs="Arial"/>
          <w:sz w:val="32"/>
        </w:rPr>
        <w:t>（专利技术交底书）</w:t>
      </w:r>
    </w:p>
    <w:p w:rsidR="00323B64" w:rsidRPr="0078595F" w:rsidRDefault="00323B64" w:rsidP="00323B64">
      <w:pPr>
        <w:jc w:val="center"/>
        <w:rPr>
          <w:rFonts w:ascii="Arial" w:hAnsi="Arial" w:cs="Arial"/>
        </w:rPr>
      </w:pPr>
    </w:p>
    <w:p w:rsidR="00323B64" w:rsidRPr="0078595F" w:rsidRDefault="00323B64" w:rsidP="00323B64">
      <w:pPr>
        <w:jc w:val="center"/>
        <w:rPr>
          <w:rFonts w:ascii="Arial" w:hAnsi="Arial" w:cs="Arial"/>
          <w:kern w:val="0"/>
          <w:sz w:val="22"/>
        </w:rPr>
      </w:pPr>
      <w:r w:rsidRPr="0078595F">
        <w:rPr>
          <w:rFonts w:ascii="Arial" w:cs="Arial"/>
          <w:kern w:val="0"/>
          <w:sz w:val="22"/>
        </w:rPr>
        <w:t>北京优锐科技有限公司</w:t>
      </w:r>
      <w:r w:rsidRPr="0078595F">
        <w:rPr>
          <w:rFonts w:ascii="Arial" w:hAnsi="Arial" w:cs="Arial"/>
          <w:kern w:val="0"/>
          <w:sz w:val="22"/>
        </w:rPr>
        <w:t xml:space="preserve"> </w:t>
      </w:r>
      <w:r w:rsidRPr="0078595F">
        <w:rPr>
          <w:rFonts w:ascii="Arial" w:cs="Arial"/>
          <w:kern w:val="0"/>
          <w:sz w:val="22"/>
        </w:rPr>
        <w:t>丁贵金</w:t>
      </w:r>
      <w:r w:rsidRPr="0078595F">
        <w:rPr>
          <w:rFonts w:ascii="Arial" w:hAnsi="Arial" w:cs="Arial"/>
          <w:kern w:val="0"/>
          <w:sz w:val="22"/>
        </w:rPr>
        <w:t xml:space="preserve"> </w:t>
      </w:r>
      <w:r w:rsidRPr="0078595F">
        <w:rPr>
          <w:rFonts w:ascii="Arial" w:cs="Arial"/>
          <w:kern w:val="0"/>
          <w:sz w:val="22"/>
        </w:rPr>
        <w:t>朱韬</w:t>
      </w:r>
      <w:r w:rsidRPr="0078595F">
        <w:rPr>
          <w:rFonts w:ascii="Arial" w:hAnsi="Arial" w:cs="Arial"/>
          <w:kern w:val="0"/>
          <w:sz w:val="22"/>
        </w:rPr>
        <w:t xml:space="preserve"> </w:t>
      </w:r>
      <w:r w:rsidRPr="0078595F">
        <w:rPr>
          <w:rFonts w:ascii="Arial" w:cs="Arial"/>
          <w:kern w:val="0"/>
          <w:sz w:val="22"/>
        </w:rPr>
        <w:t>袁万尚</w:t>
      </w:r>
    </w:p>
    <w:p w:rsidR="00323B64" w:rsidRPr="0078595F" w:rsidRDefault="00323B64" w:rsidP="00323B64">
      <w:pPr>
        <w:jc w:val="center"/>
        <w:rPr>
          <w:rFonts w:ascii="Arial" w:hAnsi="Arial" w:cs="Arial"/>
          <w:kern w:val="0"/>
          <w:sz w:val="22"/>
        </w:rPr>
      </w:pPr>
    </w:p>
    <w:p w:rsidR="00323B64" w:rsidRPr="0078595F" w:rsidRDefault="00323B64" w:rsidP="00323B64">
      <w:pPr>
        <w:jc w:val="center"/>
        <w:rPr>
          <w:rFonts w:ascii="Arial" w:hAnsi="Arial" w:cs="Arial"/>
        </w:rPr>
      </w:pPr>
      <w:r w:rsidRPr="0078595F">
        <w:rPr>
          <w:rFonts w:ascii="Arial" w:hAnsi="Arial" w:cs="Arial"/>
        </w:rPr>
        <w:t>2013</w:t>
      </w:r>
      <w:r w:rsidRPr="0078595F">
        <w:rPr>
          <w:rFonts w:ascii="Arial" w:cs="Arial"/>
        </w:rPr>
        <w:t>年</w:t>
      </w:r>
      <w:r w:rsidRPr="0078595F">
        <w:rPr>
          <w:rFonts w:ascii="Arial" w:hAnsi="Arial" w:cs="Arial"/>
        </w:rPr>
        <w:t>7</w:t>
      </w:r>
      <w:r w:rsidRPr="0078595F">
        <w:rPr>
          <w:rFonts w:ascii="Arial" w:cs="Arial"/>
        </w:rPr>
        <w:t>月</w:t>
      </w:r>
      <w:r w:rsidRPr="0078595F">
        <w:rPr>
          <w:rFonts w:ascii="Arial" w:hAnsi="Arial" w:cs="Arial"/>
        </w:rPr>
        <w:t>6</w:t>
      </w:r>
      <w:r w:rsidRPr="0078595F">
        <w:rPr>
          <w:rFonts w:ascii="Arial" w:cs="Arial"/>
        </w:rPr>
        <w:t>日</w:t>
      </w:r>
    </w:p>
    <w:p w:rsidR="00C76DD7" w:rsidRPr="0078595F" w:rsidRDefault="00B65FB7" w:rsidP="00323B64">
      <w:pPr>
        <w:jc w:val="center"/>
        <w:rPr>
          <w:rFonts w:ascii="Arial" w:hAnsi="Arial" w:cs="Arial"/>
        </w:rPr>
      </w:pPr>
      <w:r w:rsidRPr="00B65FB7">
        <w:rPr>
          <w:rFonts w:ascii="Arial" w:hAnsi="Arial" w:cs="Arial"/>
        </w:rPr>
        <w:pict>
          <v:rect id="_x0000_i1025" style="width:6in;height:1pt" o:hralign="center" o:hrstd="t" o:hrnoshade="t" o:hr="t" fillcolor="black" stroked="f"/>
        </w:pict>
      </w:r>
    </w:p>
    <w:p w:rsidR="00323B64" w:rsidRPr="0078595F" w:rsidRDefault="006B01FB" w:rsidP="00323B64">
      <w:pPr>
        <w:pStyle w:val="1"/>
        <w:rPr>
          <w:rFonts w:ascii="Arial" w:hAnsi="Arial" w:cs="Arial"/>
        </w:rPr>
      </w:pPr>
      <w:r w:rsidRPr="0078595F">
        <w:rPr>
          <w:rFonts w:ascii="Arial" w:cs="Arial"/>
        </w:rPr>
        <w:t xml:space="preserve">1 </w:t>
      </w:r>
      <w:r w:rsidR="00323B64" w:rsidRPr="0078595F">
        <w:rPr>
          <w:rFonts w:ascii="Arial" w:cs="Arial"/>
        </w:rPr>
        <w:t>摘要</w:t>
      </w:r>
      <w:r w:rsidR="00323B64" w:rsidRPr="0078595F">
        <w:rPr>
          <w:rFonts w:ascii="Arial" w:cs="Arial"/>
          <w:sz w:val="32"/>
          <w:szCs w:val="32"/>
        </w:rPr>
        <w:t>（</w:t>
      </w:r>
      <w:r w:rsidR="006C07CE" w:rsidRPr="0078595F">
        <w:rPr>
          <w:rFonts w:ascii="Arial" w:cs="Arial"/>
          <w:sz w:val="32"/>
          <w:szCs w:val="32"/>
        </w:rPr>
        <w:t>本发明的</w:t>
      </w:r>
      <w:r w:rsidR="00323B64" w:rsidRPr="0078595F">
        <w:rPr>
          <w:rFonts w:ascii="Arial" w:cs="Arial"/>
          <w:sz w:val="32"/>
          <w:szCs w:val="32"/>
        </w:rPr>
        <w:t>技术名称及要解决的问题）</w:t>
      </w:r>
    </w:p>
    <w:p w:rsidR="006C07CE" w:rsidRPr="0078595F" w:rsidRDefault="00275AD6" w:rsidP="00323B64">
      <w:pPr>
        <w:rPr>
          <w:rFonts w:ascii="Arial" w:hAnsi="Arial" w:cs="Arial"/>
        </w:rPr>
      </w:pPr>
      <w:r w:rsidRPr="0078595F">
        <w:rPr>
          <w:rFonts w:ascii="Arial" w:hAnsi="Arial" w:cs="Arial"/>
          <w:b/>
        </w:rPr>
        <w:t xml:space="preserve">    </w:t>
      </w:r>
      <w:r w:rsidR="006C07CE" w:rsidRPr="0078595F">
        <w:rPr>
          <w:rFonts w:ascii="Arial" w:cs="Arial"/>
          <w:b/>
        </w:rPr>
        <w:t>技术全称：</w:t>
      </w:r>
      <w:r w:rsidR="00323B64" w:rsidRPr="0078595F">
        <w:rPr>
          <w:rFonts w:ascii="Arial" w:cs="Arial"/>
        </w:rPr>
        <w:t>基于概率计算和支持向量机计算的</w:t>
      </w:r>
      <w:r w:rsidR="00323B64" w:rsidRPr="0078595F">
        <w:rPr>
          <w:rFonts w:ascii="Arial" w:hAnsi="Arial" w:cs="Arial"/>
        </w:rPr>
        <w:t xml:space="preserve"> WiFi</w:t>
      </w:r>
      <w:r w:rsidR="00323B64" w:rsidRPr="0078595F">
        <w:rPr>
          <w:rFonts w:ascii="Arial" w:cs="Arial"/>
        </w:rPr>
        <w:t>定位技术</w:t>
      </w:r>
      <w:r w:rsidR="006C07CE" w:rsidRPr="0078595F">
        <w:rPr>
          <w:rFonts w:ascii="Arial" w:cs="Arial"/>
        </w:rPr>
        <w:t>。</w:t>
      </w:r>
    </w:p>
    <w:p w:rsidR="00323B64" w:rsidRPr="0078595F" w:rsidRDefault="00275AD6" w:rsidP="00323B64">
      <w:pPr>
        <w:rPr>
          <w:rFonts w:ascii="Arial" w:hAnsi="Arial" w:cs="Arial"/>
        </w:rPr>
      </w:pPr>
      <w:r w:rsidRPr="0078595F">
        <w:rPr>
          <w:rFonts w:ascii="Arial" w:hAnsi="Arial" w:cs="Arial"/>
          <w:b/>
        </w:rPr>
        <w:t xml:space="preserve">    </w:t>
      </w:r>
      <w:r w:rsidR="00323B64" w:rsidRPr="0078595F">
        <w:rPr>
          <w:rFonts w:ascii="Arial" w:cs="Arial"/>
          <w:b/>
        </w:rPr>
        <w:t>主要解决的问题是：</w:t>
      </w:r>
      <w:r w:rsidR="00323B64" w:rsidRPr="0078595F">
        <w:rPr>
          <w:rFonts w:ascii="Arial" w:cs="Arial"/>
        </w:rPr>
        <w:t>在</w:t>
      </w:r>
      <w:r w:rsidR="00D5318A" w:rsidRPr="0078595F">
        <w:rPr>
          <w:rFonts w:ascii="Arial" w:cs="Arial"/>
        </w:rPr>
        <w:t>任意</w:t>
      </w:r>
      <w:r w:rsidR="00323B64" w:rsidRPr="0078595F">
        <w:rPr>
          <w:rFonts w:ascii="Arial" w:cs="Arial"/>
        </w:rPr>
        <w:t>分布着</w:t>
      </w:r>
      <w:r w:rsidR="00323B64" w:rsidRPr="0078595F">
        <w:rPr>
          <w:rFonts w:ascii="Arial" w:hAnsi="Arial" w:cs="Arial"/>
        </w:rPr>
        <w:t>WiFi</w:t>
      </w:r>
      <w:r w:rsidR="00323B64" w:rsidRPr="0078595F">
        <w:rPr>
          <w:rFonts w:ascii="Arial" w:cs="Arial"/>
        </w:rPr>
        <w:t>接入设备（</w:t>
      </w:r>
      <w:r w:rsidR="00323B64" w:rsidRPr="0078595F">
        <w:rPr>
          <w:rFonts w:ascii="Arial" w:hAnsi="Arial" w:cs="Arial"/>
        </w:rPr>
        <w:t>AP</w:t>
      </w:r>
      <w:r w:rsidR="00323B64" w:rsidRPr="0078595F">
        <w:rPr>
          <w:rFonts w:ascii="Arial" w:cs="Arial"/>
        </w:rPr>
        <w:t>）的室内环境中，</w:t>
      </w:r>
      <w:r w:rsidR="00D5318A" w:rsidRPr="0078595F">
        <w:rPr>
          <w:rFonts w:ascii="Arial" w:cs="Arial"/>
        </w:rPr>
        <w:t>不添加专用设备，只通过软件</w:t>
      </w:r>
      <w:r w:rsidR="00323B64" w:rsidRPr="0078595F">
        <w:rPr>
          <w:rFonts w:ascii="Arial" w:cs="Arial"/>
        </w:rPr>
        <w:t>实现</w:t>
      </w:r>
      <w:r w:rsidR="00323B64" w:rsidRPr="0078595F">
        <w:rPr>
          <w:rFonts w:ascii="Arial" w:hAnsi="Arial" w:cs="Arial"/>
        </w:rPr>
        <w:t>WiFi</w:t>
      </w:r>
      <w:r w:rsidR="00323B64" w:rsidRPr="0078595F">
        <w:rPr>
          <w:rFonts w:ascii="Arial" w:cs="Arial"/>
        </w:rPr>
        <w:t>移动终端设备</w:t>
      </w:r>
      <w:r w:rsidR="006C07CE" w:rsidRPr="0078595F">
        <w:rPr>
          <w:rFonts w:ascii="Arial" w:cs="Arial"/>
        </w:rPr>
        <w:t>的位置</w:t>
      </w:r>
      <w:r w:rsidR="00471BE6" w:rsidRPr="0078595F">
        <w:rPr>
          <w:rFonts w:ascii="Arial" w:cs="Arial"/>
        </w:rPr>
        <w:t>确定</w:t>
      </w:r>
      <w:r w:rsidR="00323B64" w:rsidRPr="0078595F">
        <w:rPr>
          <w:rFonts w:ascii="Arial" w:cs="Arial"/>
        </w:rPr>
        <w:t>。</w:t>
      </w:r>
    </w:p>
    <w:p w:rsidR="00471BE6" w:rsidRPr="0078595F" w:rsidRDefault="00471BE6" w:rsidP="00323B64">
      <w:pPr>
        <w:rPr>
          <w:rFonts w:ascii="Arial" w:hAnsi="Arial" w:cs="Arial"/>
        </w:rPr>
      </w:pPr>
      <w:r w:rsidRPr="0078595F">
        <w:rPr>
          <w:rFonts w:ascii="Arial" w:hAnsi="Arial" w:cs="Arial"/>
        </w:rPr>
        <w:t xml:space="preserve">    </w:t>
      </w:r>
      <w:r w:rsidRPr="0078595F">
        <w:rPr>
          <w:rFonts w:ascii="Arial" w:cs="Arial"/>
        </w:rPr>
        <w:t>本发明技术的核心原理是支持向量机，辅助正态分布的概率计算来优化支持向量机计算过程。</w:t>
      </w:r>
    </w:p>
    <w:p w:rsidR="00323B64" w:rsidRPr="0078595F" w:rsidRDefault="006B01FB" w:rsidP="006C07CE">
      <w:pPr>
        <w:pStyle w:val="1"/>
        <w:rPr>
          <w:rFonts w:ascii="Arial" w:hAnsi="Arial" w:cs="Arial"/>
          <w:sz w:val="32"/>
          <w:szCs w:val="32"/>
        </w:rPr>
      </w:pPr>
      <w:r w:rsidRPr="0078595F">
        <w:rPr>
          <w:rFonts w:ascii="Arial" w:hAnsi="Arial" w:cs="Arial"/>
        </w:rPr>
        <w:t xml:space="preserve">2 </w:t>
      </w:r>
      <w:r w:rsidR="006C07CE" w:rsidRPr="0078595F">
        <w:rPr>
          <w:rFonts w:ascii="Arial" w:hAnsi="Arial" w:cs="Arial"/>
        </w:rPr>
        <w:t>WiFi</w:t>
      </w:r>
      <w:r w:rsidR="006C07CE" w:rsidRPr="0078595F">
        <w:rPr>
          <w:rFonts w:ascii="Arial" w:cs="Arial"/>
        </w:rPr>
        <w:t>定位技术背景</w:t>
      </w:r>
      <w:r w:rsidR="006C07CE" w:rsidRPr="0078595F">
        <w:rPr>
          <w:rFonts w:ascii="Arial" w:cs="Arial"/>
          <w:sz w:val="32"/>
          <w:szCs w:val="32"/>
        </w:rPr>
        <w:t>（</w:t>
      </w:r>
      <w:r w:rsidR="00315FFC" w:rsidRPr="0078595F">
        <w:rPr>
          <w:rFonts w:ascii="Arial" w:cs="Arial"/>
          <w:sz w:val="32"/>
          <w:szCs w:val="32"/>
        </w:rPr>
        <w:t>现</w:t>
      </w:r>
      <w:r w:rsidR="006C07CE" w:rsidRPr="0078595F">
        <w:rPr>
          <w:rFonts w:ascii="Arial" w:cs="Arial"/>
          <w:sz w:val="32"/>
          <w:szCs w:val="32"/>
        </w:rPr>
        <w:t>有的</w:t>
      </w:r>
      <w:r w:rsidR="006C07CE" w:rsidRPr="0078595F">
        <w:rPr>
          <w:rFonts w:ascii="Arial" w:hAnsi="Arial" w:cs="Arial"/>
          <w:sz w:val="32"/>
          <w:szCs w:val="32"/>
        </w:rPr>
        <w:t>WiFi</w:t>
      </w:r>
      <w:r w:rsidR="006C07CE" w:rsidRPr="0078595F">
        <w:rPr>
          <w:rFonts w:ascii="Arial" w:cs="Arial"/>
          <w:sz w:val="32"/>
          <w:szCs w:val="32"/>
        </w:rPr>
        <w:t>定位技术介绍）</w:t>
      </w:r>
    </w:p>
    <w:p w:rsidR="00471BE6" w:rsidRPr="0078595F" w:rsidRDefault="00471BE6" w:rsidP="00471BE6">
      <w:pPr>
        <w:rPr>
          <w:rFonts w:ascii="Arial" w:hAnsi="Arial" w:cs="Arial"/>
        </w:rPr>
      </w:pPr>
      <w:r w:rsidRPr="0078595F">
        <w:rPr>
          <w:rFonts w:ascii="Arial" w:hAnsi="Arial" w:cs="Arial"/>
        </w:rPr>
        <w:t xml:space="preserve">    </w:t>
      </w:r>
      <w:r w:rsidR="00A05463" w:rsidRPr="0078595F">
        <w:rPr>
          <w:rFonts w:ascii="Arial" w:hAnsi="Arial" w:cs="Arial"/>
        </w:rPr>
        <w:t>WiFi</w:t>
      </w:r>
      <w:r w:rsidR="00A05463" w:rsidRPr="0078595F">
        <w:rPr>
          <w:rFonts w:ascii="Arial" w:cs="Arial"/>
        </w:rPr>
        <w:t>定位技术的产生，主要是为了弥补</w:t>
      </w:r>
      <w:r w:rsidR="00A05463" w:rsidRPr="0078595F">
        <w:rPr>
          <w:rFonts w:ascii="Arial" w:hAnsi="Arial" w:cs="Arial"/>
        </w:rPr>
        <w:t>GPS</w:t>
      </w:r>
      <w:r w:rsidR="00A05463" w:rsidRPr="0078595F">
        <w:rPr>
          <w:rFonts w:ascii="Arial" w:cs="Arial"/>
        </w:rPr>
        <w:t>定位技术，在室内定位上的</w:t>
      </w:r>
      <w:r w:rsidR="00254C0C" w:rsidRPr="0078595F">
        <w:rPr>
          <w:rFonts w:ascii="Arial" w:cs="Arial"/>
        </w:rPr>
        <w:t>功能缺失</w:t>
      </w:r>
      <w:r w:rsidR="00A05463" w:rsidRPr="0078595F">
        <w:rPr>
          <w:rFonts w:ascii="Arial" w:cs="Arial"/>
        </w:rPr>
        <w:t>，</w:t>
      </w:r>
      <w:r w:rsidR="00254C0C" w:rsidRPr="0078595F">
        <w:rPr>
          <w:rFonts w:ascii="Arial" w:cs="Arial"/>
        </w:rPr>
        <w:t>因</w:t>
      </w:r>
      <w:r w:rsidR="00A05463" w:rsidRPr="0078595F">
        <w:rPr>
          <w:rFonts w:ascii="Arial" w:cs="Arial"/>
        </w:rPr>
        <w:t>此</w:t>
      </w:r>
      <w:r w:rsidR="00A05463" w:rsidRPr="0078595F">
        <w:rPr>
          <w:rFonts w:ascii="Arial" w:hAnsi="Arial" w:cs="Arial"/>
        </w:rPr>
        <w:t>WiFi</w:t>
      </w:r>
      <w:r w:rsidR="00A05463" w:rsidRPr="0078595F">
        <w:rPr>
          <w:rFonts w:ascii="Arial" w:cs="Arial"/>
        </w:rPr>
        <w:t>定位技术主要针对的应用环境是室内。</w:t>
      </w:r>
    </w:p>
    <w:p w:rsidR="00A05463" w:rsidRPr="0078595F" w:rsidRDefault="00A05463" w:rsidP="00471BE6">
      <w:pPr>
        <w:rPr>
          <w:rFonts w:ascii="Arial" w:hAnsi="Arial" w:cs="Arial"/>
        </w:rPr>
      </w:pPr>
      <w:r w:rsidRPr="0078595F">
        <w:rPr>
          <w:rFonts w:ascii="Arial" w:hAnsi="Arial" w:cs="Arial"/>
        </w:rPr>
        <w:t xml:space="preserve">    </w:t>
      </w:r>
      <w:r w:rsidRPr="0078595F">
        <w:rPr>
          <w:rFonts w:ascii="Arial" w:cs="Arial"/>
        </w:rPr>
        <w:t>目前已有的</w:t>
      </w:r>
      <w:r w:rsidR="00254C0C" w:rsidRPr="0078595F">
        <w:rPr>
          <w:rFonts w:ascii="Arial" w:hAnsi="Arial" w:cs="Arial"/>
        </w:rPr>
        <w:t>WiFi</w:t>
      </w:r>
      <w:r w:rsidR="00315FFC" w:rsidRPr="0078595F">
        <w:rPr>
          <w:rFonts w:ascii="Arial" w:hAnsi="Arial" w:cs="Arial"/>
        </w:rPr>
        <w:t>室内</w:t>
      </w:r>
      <w:r w:rsidR="00254C0C" w:rsidRPr="0078595F">
        <w:rPr>
          <w:rFonts w:ascii="Arial" w:cs="Arial"/>
        </w:rPr>
        <w:t>定位技术主要</w:t>
      </w:r>
      <w:r w:rsidR="00DF6CB7" w:rsidRPr="0078595F">
        <w:rPr>
          <w:rFonts w:ascii="Arial" w:cs="Arial"/>
        </w:rPr>
        <w:t>有</w:t>
      </w:r>
      <w:r w:rsidR="00254C0C" w:rsidRPr="0078595F">
        <w:rPr>
          <w:rFonts w:ascii="Arial" w:cs="Arial"/>
        </w:rPr>
        <w:t>以下</w:t>
      </w:r>
      <w:r w:rsidR="00DF6CB7" w:rsidRPr="0078595F">
        <w:rPr>
          <w:rFonts w:ascii="Arial" w:cs="Arial"/>
        </w:rPr>
        <w:t>三类</w:t>
      </w:r>
      <w:r w:rsidR="00BB6D7A" w:rsidRPr="0078595F">
        <w:rPr>
          <w:rFonts w:ascii="Arial" w:cs="Arial"/>
        </w:rPr>
        <w:t>：</w:t>
      </w:r>
    </w:p>
    <w:p w:rsidR="00BB6D7A" w:rsidRPr="0078595F" w:rsidRDefault="006B01FB" w:rsidP="00B70CF8">
      <w:pPr>
        <w:pStyle w:val="2"/>
        <w:rPr>
          <w:rFonts w:ascii="Arial" w:cs="Arial"/>
        </w:rPr>
      </w:pPr>
      <w:r w:rsidRPr="0078595F">
        <w:rPr>
          <w:rFonts w:ascii="Arial" w:hAnsi="Arial" w:cs="Arial"/>
        </w:rPr>
        <w:t>2.1</w:t>
      </w:r>
      <w:r w:rsidR="00BB6D7A" w:rsidRPr="0078595F">
        <w:rPr>
          <w:rFonts w:ascii="Arial" w:hAnsi="Arial" w:cs="Arial"/>
        </w:rPr>
        <w:t xml:space="preserve"> </w:t>
      </w:r>
      <w:r w:rsidR="00B70CF8" w:rsidRPr="0078595F">
        <w:rPr>
          <w:rFonts w:ascii="Arial" w:cs="Arial"/>
        </w:rPr>
        <w:t>根据</w:t>
      </w:r>
      <w:r w:rsidR="00477CC1" w:rsidRPr="0078595F">
        <w:rPr>
          <w:rFonts w:ascii="Arial" w:cs="Arial"/>
        </w:rPr>
        <w:t>基准</w:t>
      </w:r>
      <w:r w:rsidR="00B70CF8" w:rsidRPr="0078595F">
        <w:rPr>
          <w:rFonts w:ascii="Arial" w:hAnsi="Arial" w:cs="Arial"/>
        </w:rPr>
        <w:t>AP</w:t>
      </w:r>
      <w:r w:rsidR="00B70CF8" w:rsidRPr="0078595F">
        <w:rPr>
          <w:rFonts w:ascii="Arial" w:cs="Arial"/>
        </w:rPr>
        <w:t>信号强度和三角形几何原理实现的</w:t>
      </w:r>
      <w:r w:rsidR="00B70CF8" w:rsidRPr="0078595F">
        <w:rPr>
          <w:rFonts w:ascii="Arial" w:hAnsi="Arial" w:cs="Arial"/>
        </w:rPr>
        <w:t>WiFi</w:t>
      </w:r>
      <w:r w:rsidR="00B70CF8" w:rsidRPr="0078595F">
        <w:rPr>
          <w:rFonts w:ascii="Arial" w:cs="Arial"/>
        </w:rPr>
        <w:t>定位</w:t>
      </w:r>
      <w:r w:rsidR="001B4D3E" w:rsidRPr="0078595F">
        <w:rPr>
          <w:rFonts w:ascii="Arial" w:cs="Arial"/>
        </w:rPr>
        <w:t>(RSSI)</w:t>
      </w:r>
    </w:p>
    <w:p w:rsidR="00591208" w:rsidRPr="0078595F" w:rsidRDefault="00A43BE3" w:rsidP="00591208">
      <w:r w:rsidRPr="0078595F">
        <w:t xml:space="preserve">    </w:t>
      </w:r>
      <w:r w:rsidRPr="0078595F">
        <w:t>无线信号的信号强度随着传播距离的增加而衰减</w:t>
      </w:r>
      <w:r w:rsidR="00591208" w:rsidRPr="0078595F">
        <w:t>，接收方与发送方离得越近，则接收方的信号强度就越强；接收方离发送方越远，则接收到的信号强度就越弱。</w:t>
      </w:r>
      <w:r w:rsidR="00591208" w:rsidRPr="0078595F">
        <w:lastRenderedPageBreak/>
        <w:t>根据移动终端设备测量接收到的信号强度和已知的无线信号衰落模型，可以估算出收发方之间的距离，根据多个估算的距离值，可以计算出移动终端的位置。</w:t>
      </w:r>
    </w:p>
    <w:p w:rsidR="00A43BE3" w:rsidRPr="0078595F" w:rsidRDefault="00591208" w:rsidP="00A43BE3">
      <w:r w:rsidRPr="0078595F">
        <w:t xml:space="preserve">    </w:t>
      </w:r>
      <w:r w:rsidRPr="0078595F">
        <w:t>根据以上原理，</w:t>
      </w:r>
      <w:r w:rsidR="00A43BE3" w:rsidRPr="0078595F">
        <w:t>在室内的边界位置部署多个</w:t>
      </w:r>
      <w:r w:rsidR="00A43BE3" w:rsidRPr="0078595F">
        <w:t>AP</w:t>
      </w:r>
      <w:r w:rsidRPr="0078595F">
        <w:t>（不少于</w:t>
      </w:r>
      <w:r w:rsidRPr="0078595F">
        <w:t>3</w:t>
      </w:r>
      <w:r w:rsidRPr="0078595F">
        <w:t>个）</w:t>
      </w:r>
      <w:r w:rsidR="00A43BE3" w:rsidRPr="0078595F">
        <w:t>，这些</w:t>
      </w:r>
      <w:r w:rsidR="00A43BE3" w:rsidRPr="0078595F">
        <w:t>AP</w:t>
      </w:r>
      <w:r w:rsidR="00A43BE3" w:rsidRPr="0078595F">
        <w:t>保证是同构的，这些事先约定好的</w:t>
      </w:r>
      <w:r w:rsidR="00A43BE3" w:rsidRPr="0078595F">
        <w:t>AP</w:t>
      </w:r>
      <w:r w:rsidR="00A43BE3" w:rsidRPr="0078595F">
        <w:t>就叫做基准</w:t>
      </w:r>
      <w:r w:rsidR="00A43BE3" w:rsidRPr="0078595F">
        <w:t>AP</w:t>
      </w:r>
      <w:r w:rsidR="00A43BE3" w:rsidRPr="0078595F">
        <w:t>。当移动终端设备在室内时，根据移动终端设备对这些基准</w:t>
      </w:r>
      <w:r w:rsidR="00A43BE3" w:rsidRPr="0078595F">
        <w:t>AP</w:t>
      </w:r>
      <w:r w:rsidR="00A43BE3" w:rsidRPr="0078595F">
        <w:t>信号的</w:t>
      </w:r>
      <w:r w:rsidRPr="0078595F">
        <w:t>测量</w:t>
      </w:r>
      <w:r w:rsidR="00A43BE3" w:rsidRPr="0078595F">
        <w:t>结果，就可以大致得出移动终端设备与各个基准</w:t>
      </w:r>
      <w:r w:rsidR="00A43BE3" w:rsidRPr="0078595F">
        <w:t>AP</w:t>
      </w:r>
      <w:r w:rsidR="00A43BE3" w:rsidRPr="0078595F">
        <w:t>间的距离，再根据三角形几何原理就可以计算出，该移动终端设备的位置。</w:t>
      </w:r>
      <w:r w:rsidR="00AD4529" w:rsidRPr="0078595F">
        <w:t>如下图</w:t>
      </w:r>
      <w:r w:rsidR="0029134F" w:rsidRPr="0078595F">
        <w:t>1</w:t>
      </w:r>
      <w:r w:rsidR="00AD4529" w:rsidRPr="0078595F">
        <w:t>所示：</w:t>
      </w:r>
    </w:p>
    <w:p w:rsidR="00AD4529" w:rsidRPr="0078595F" w:rsidRDefault="00273D2B" w:rsidP="00AD4529">
      <w:pPr>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6" type="#_x0000_t75" style="width:302.25pt;height:250.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">
            <v:imagedata r:id="rId7" o:title="" cropbottom="-156f" cropright="-1404f"/>
            <o:lock v:ext="edit" aspectratio="f"/>
          </v:shape>
        </w:pict>
      </w:r>
    </w:p>
    <w:p w:rsidR="0029134F" w:rsidRPr="0078595F" w:rsidRDefault="0029134F" w:rsidP="00AD4529">
      <w:pPr>
        <w:jc w:val="center"/>
        <w:rPr>
          <w:rFonts w:ascii="Arial" w:cs="Arial"/>
        </w:rPr>
      </w:pPr>
      <w:r w:rsidRPr="0078595F">
        <w:t>图</w:t>
      </w:r>
      <w:r w:rsidRPr="0078595F">
        <w:t>1</w:t>
      </w:r>
      <w:r w:rsidR="00023CA8" w:rsidRPr="0078595F">
        <w:t>：</w:t>
      </w:r>
      <w:r w:rsidRPr="0078595F">
        <w:rPr>
          <w:rFonts w:ascii="Arial" w:cs="Arial"/>
        </w:rPr>
        <w:t>根据基准</w:t>
      </w:r>
      <w:r w:rsidRPr="0078595F">
        <w:rPr>
          <w:rFonts w:ascii="Arial" w:hAnsi="Arial" w:cs="Arial"/>
        </w:rPr>
        <w:t>AP</w:t>
      </w:r>
      <w:r w:rsidRPr="0078595F">
        <w:rPr>
          <w:rFonts w:ascii="Arial" w:cs="Arial"/>
        </w:rPr>
        <w:t>信号强度和三角形几何原理实现的</w:t>
      </w:r>
      <w:r w:rsidRPr="0078595F">
        <w:rPr>
          <w:rFonts w:ascii="Arial" w:hAnsi="Arial" w:cs="Arial"/>
        </w:rPr>
        <w:t>WiFi</w:t>
      </w:r>
      <w:r w:rsidRPr="0078595F">
        <w:rPr>
          <w:rFonts w:ascii="Arial" w:cs="Arial"/>
        </w:rPr>
        <w:t>定位原理</w:t>
      </w:r>
    </w:p>
    <w:p w:rsidR="008B2FF6" w:rsidRPr="0078595F" w:rsidRDefault="008B2FF6" w:rsidP="008B2FF6">
      <w:pPr>
        <w:rPr>
          <w:rFonts w:ascii="Arial" w:cs="Arial"/>
        </w:rPr>
      </w:pPr>
      <w:r w:rsidRPr="0078595F">
        <w:rPr>
          <w:rFonts w:ascii="Arial" w:cs="Arial"/>
        </w:rPr>
        <w:t xml:space="preserve">    </w:t>
      </w:r>
      <w:r w:rsidRPr="0078595F">
        <w:rPr>
          <w:rFonts w:ascii="Arial" w:cs="Arial"/>
        </w:rPr>
        <w:t>图</w:t>
      </w:r>
      <w:r w:rsidR="002D79E5" w:rsidRPr="0078595F">
        <w:rPr>
          <w:rFonts w:ascii="Arial" w:cs="Arial"/>
        </w:rPr>
        <w:t>1</w:t>
      </w:r>
      <w:r w:rsidRPr="0078595F">
        <w:rPr>
          <w:rFonts w:ascii="Arial" w:cs="Arial"/>
        </w:rPr>
        <w:t>中三个</w:t>
      </w:r>
      <w:r w:rsidRPr="0078595F">
        <w:rPr>
          <w:rFonts w:ascii="Arial" w:cs="Arial"/>
        </w:rPr>
        <w:t>AP</w:t>
      </w:r>
      <w:r w:rsidRPr="0078595F">
        <w:rPr>
          <w:rFonts w:ascii="Arial" w:cs="Arial"/>
        </w:rPr>
        <w:t>设备，各自周围由信号强度形成了一个场，</w:t>
      </w:r>
      <w:r w:rsidR="003A1E31" w:rsidRPr="0078595F">
        <w:rPr>
          <w:rFonts w:ascii="Arial" w:cs="Arial"/>
        </w:rPr>
        <w:t>所有</w:t>
      </w:r>
      <w:r w:rsidR="003A1E31" w:rsidRPr="0078595F">
        <w:rPr>
          <w:rFonts w:ascii="Arial" w:cs="Arial"/>
        </w:rPr>
        <w:t>AP</w:t>
      </w:r>
      <w:r w:rsidR="003A1E31" w:rsidRPr="0078595F">
        <w:rPr>
          <w:rFonts w:ascii="Arial" w:cs="Arial"/>
        </w:rPr>
        <w:t>在一起又形成了一个整体的大信号场。</w:t>
      </w:r>
      <w:r w:rsidRPr="0078595F">
        <w:rPr>
          <w:rFonts w:ascii="Arial" w:cs="Arial"/>
        </w:rPr>
        <w:t>当一个移动终端设</w:t>
      </w:r>
      <w:r w:rsidR="00990A0E" w:rsidRPr="0078595F">
        <w:rPr>
          <w:rFonts w:ascii="Arial" w:cs="Arial"/>
        </w:rPr>
        <w:t>备进入</w:t>
      </w:r>
      <w:r w:rsidR="003A1E31" w:rsidRPr="0078595F">
        <w:rPr>
          <w:rFonts w:ascii="Arial" w:cs="Arial"/>
        </w:rPr>
        <w:t>这个大信号场中时，该移动终端设备通过测量得到针对每一个</w:t>
      </w:r>
      <w:r w:rsidR="00990A0E" w:rsidRPr="0078595F">
        <w:rPr>
          <w:rFonts w:ascii="Arial" w:cs="Arial"/>
        </w:rPr>
        <w:t>可探测到</w:t>
      </w:r>
      <w:r w:rsidR="003A1E31" w:rsidRPr="0078595F">
        <w:rPr>
          <w:rFonts w:ascii="Arial" w:cs="Arial"/>
        </w:rPr>
        <w:t>AP</w:t>
      </w:r>
      <w:r w:rsidR="003A1E31" w:rsidRPr="0078595F">
        <w:rPr>
          <w:rFonts w:ascii="Arial" w:cs="Arial"/>
        </w:rPr>
        <w:t>设备的信号强度，根据</w:t>
      </w:r>
      <w:r w:rsidR="003A1E31" w:rsidRPr="0078595F">
        <w:rPr>
          <w:rFonts w:ascii="Arial" w:cs="Arial"/>
        </w:rPr>
        <w:t>AP</w:t>
      </w:r>
      <w:r w:rsidR="003A1E31" w:rsidRPr="0078595F">
        <w:rPr>
          <w:rFonts w:ascii="Arial" w:cs="Arial"/>
        </w:rPr>
        <w:t>信号发射距离</w:t>
      </w:r>
      <w:r w:rsidR="00F46E09" w:rsidRPr="0078595F">
        <w:rPr>
          <w:rFonts w:ascii="Arial" w:cs="Arial"/>
        </w:rPr>
        <w:t>与信号强度间的衰减数学关系，可以</w:t>
      </w:r>
      <w:r w:rsidR="003761CB" w:rsidRPr="0078595F">
        <w:rPr>
          <w:rFonts w:ascii="Arial" w:cs="Arial"/>
        </w:rPr>
        <w:t>推算出该</w:t>
      </w:r>
      <w:r w:rsidR="00F46E09" w:rsidRPr="0078595F">
        <w:rPr>
          <w:rFonts w:ascii="Arial" w:cs="Arial"/>
        </w:rPr>
        <w:t>移动终端设备距离每一个</w:t>
      </w:r>
      <w:r w:rsidR="00F46E09" w:rsidRPr="0078595F">
        <w:rPr>
          <w:rFonts w:ascii="Arial" w:cs="Arial"/>
        </w:rPr>
        <w:t>AP</w:t>
      </w:r>
      <w:r w:rsidR="00F46E09" w:rsidRPr="0078595F">
        <w:rPr>
          <w:rFonts w:ascii="Arial" w:cs="Arial"/>
        </w:rPr>
        <w:t>的距离，再通过三角</w:t>
      </w:r>
      <w:r w:rsidR="003761CB" w:rsidRPr="0078595F">
        <w:rPr>
          <w:rFonts w:ascii="Arial" w:cs="Arial"/>
        </w:rPr>
        <w:t>形</w:t>
      </w:r>
      <w:r w:rsidR="00F46E09" w:rsidRPr="0078595F">
        <w:rPr>
          <w:rFonts w:ascii="Arial" w:cs="Arial"/>
        </w:rPr>
        <w:t>几何原理，就可以计算出该移动终端设备相对于</w:t>
      </w:r>
      <w:r w:rsidR="00BB6F6B" w:rsidRPr="0078595F">
        <w:rPr>
          <w:rFonts w:ascii="Arial" w:cs="Arial"/>
        </w:rPr>
        <w:t>这三个</w:t>
      </w:r>
      <w:r w:rsidR="00F46E09" w:rsidRPr="0078595F">
        <w:rPr>
          <w:rFonts w:ascii="Arial" w:cs="Arial"/>
        </w:rPr>
        <w:t>AP</w:t>
      </w:r>
      <w:r w:rsidR="00F46E09" w:rsidRPr="0078595F">
        <w:rPr>
          <w:rFonts w:ascii="Arial" w:cs="Arial"/>
        </w:rPr>
        <w:t>的具体位置。</w:t>
      </w:r>
    </w:p>
    <w:p w:rsidR="00011E74" w:rsidRPr="0078595F" w:rsidRDefault="00011E74" w:rsidP="008B2FF6">
      <w:r w:rsidRPr="0078595F">
        <w:rPr>
          <w:rFonts w:ascii="Arial" w:cs="Arial"/>
        </w:rPr>
        <w:t xml:space="preserve">    </w:t>
      </w:r>
      <w:r w:rsidRPr="0078595F">
        <w:rPr>
          <w:rFonts w:ascii="Arial" w:cs="Arial"/>
        </w:rPr>
        <w:t>该技术的前提是，</w:t>
      </w:r>
      <w:r w:rsidRPr="0078595F">
        <w:rPr>
          <w:rFonts w:ascii="Arial" w:cs="Arial"/>
        </w:rPr>
        <w:t>AP</w:t>
      </w:r>
      <w:r w:rsidRPr="0078595F">
        <w:rPr>
          <w:rFonts w:ascii="Arial" w:cs="Arial"/>
        </w:rPr>
        <w:t>设备必须同构。</w:t>
      </w:r>
      <w:r w:rsidRPr="0078595F">
        <w:rPr>
          <w:rFonts w:ascii="Arial" w:cs="Arial"/>
        </w:rPr>
        <w:t>AP</w:t>
      </w:r>
      <w:r w:rsidRPr="0078595F">
        <w:rPr>
          <w:rFonts w:ascii="Arial" w:cs="Arial"/>
        </w:rPr>
        <w:t>设备的信号发射强度必须一致，并且</w:t>
      </w:r>
      <w:r w:rsidRPr="0078595F">
        <w:rPr>
          <w:rFonts w:ascii="Arial" w:cs="Arial"/>
        </w:rPr>
        <w:t>AP</w:t>
      </w:r>
      <w:r w:rsidRPr="0078595F">
        <w:rPr>
          <w:rFonts w:ascii="Arial" w:cs="Arial"/>
        </w:rPr>
        <w:t>设备部署位置必须固定，每个</w:t>
      </w:r>
      <w:r w:rsidRPr="0078595F">
        <w:rPr>
          <w:rFonts w:ascii="Arial" w:cs="Arial"/>
        </w:rPr>
        <w:t>AP</w:t>
      </w:r>
      <w:r w:rsidRPr="0078595F">
        <w:rPr>
          <w:rFonts w:ascii="Arial" w:cs="Arial"/>
        </w:rPr>
        <w:t>设备必须保持足够间距，在室内定位空间的的</w:t>
      </w:r>
      <w:r w:rsidRPr="0078595F">
        <w:rPr>
          <w:rFonts w:ascii="Arial" w:cs="Arial"/>
        </w:rPr>
        <w:lastRenderedPageBreak/>
        <w:t>边界部署</w:t>
      </w:r>
      <w:r w:rsidRPr="0078595F">
        <w:rPr>
          <w:rFonts w:ascii="Arial" w:cs="Arial"/>
        </w:rPr>
        <w:t>AP</w:t>
      </w:r>
      <w:r w:rsidRPr="0078595F">
        <w:rPr>
          <w:rFonts w:ascii="Arial" w:cs="Arial"/>
        </w:rPr>
        <w:t>设备，定位效果最好。</w:t>
      </w:r>
    </w:p>
    <w:p w:rsidR="00B70CF8" w:rsidRPr="0078595F" w:rsidRDefault="006B01FB" w:rsidP="00477CC1">
      <w:pPr>
        <w:pStyle w:val="2"/>
      </w:pPr>
      <w:r w:rsidRPr="0078595F">
        <w:t>2.2</w:t>
      </w:r>
      <w:r w:rsidR="00275AD6" w:rsidRPr="0078595F">
        <w:t xml:space="preserve"> </w:t>
      </w:r>
      <w:r w:rsidR="00477CC1" w:rsidRPr="0078595F">
        <w:t>根据基准</w:t>
      </w:r>
      <w:r w:rsidR="00477CC1" w:rsidRPr="0078595F">
        <w:t>AP</w:t>
      </w:r>
      <w:r w:rsidR="00477CC1" w:rsidRPr="0078595F">
        <w:t>信号发送接收时间实现的</w:t>
      </w:r>
      <w:r w:rsidR="00477CC1" w:rsidRPr="0078595F">
        <w:t>WiFi</w:t>
      </w:r>
      <w:r w:rsidR="00477CC1" w:rsidRPr="0078595F">
        <w:t>定位</w:t>
      </w:r>
      <w:r w:rsidR="00591208" w:rsidRPr="0078595F">
        <w:t>（</w:t>
      </w:r>
      <w:r w:rsidR="00591208" w:rsidRPr="0078595F">
        <w:t>TOA</w:t>
      </w:r>
      <w:r w:rsidR="00591208" w:rsidRPr="0078595F">
        <w:t>）</w:t>
      </w:r>
    </w:p>
    <w:p w:rsidR="00591208" w:rsidRPr="0078595F" w:rsidRDefault="00591208" w:rsidP="00591208">
      <w:r w:rsidRPr="0078595F">
        <w:t xml:space="preserve">    </w:t>
      </w:r>
      <w:r w:rsidRPr="0078595F">
        <w:t>若电波从移动终端设备到</w:t>
      </w:r>
      <w:r w:rsidRPr="0078595F">
        <w:t>AP</w:t>
      </w:r>
      <w:r w:rsidRPr="0078595F">
        <w:t>的传播时间为</w:t>
      </w:r>
      <w:r w:rsidRPr="0078595F">
        <w:t>t</w:t>
      </w:r>
      <w:r w:rsidRPr="0078595F">
        <w:t>，电波传输速度为</w:t>
      </w:r>
      <w:r w:rsidRPr="0078595F">
        <w:t>c</w:t>
      </w:r>
      <w:r w:rsidRPr="0078595F">
        <w:t>，则移动终端设备位于以</w:t>
      </w:r>
      <w:r w:rsidRPr="0078595F">
        <w:t>AP</w:t>
      </w:r>
      <w:r w:rsidRPr="0078595F">
        <w:t>位置为圆心，以</w:t>
      </w:r>
      <w:r w:rsidRPr="0078595F">
        <w:t>c X t</w:t>
      </w:r>
      <w:r w:rsidRPr="0078595F">
        <w:t>为半径的圆上。如果同时有三个以上的</w:t>
      </w:r>
      <w:r w:rsidRPr="0078595F">
        <w:t>AP</w:t>
      </w:r>
      <w:r w:rsidRPr="0078595F">
        <w:t>收到移动终端设备的无线信号，则移动终端设备的二维位置的坐标可由以</w:t>
      </w:r>
      <w:r w:rsidRPr="0078595F">
        <w:t>AP</w:t>
      </w:r>
      <w:r w:rsidRPr="0078595F">
        <w:t>为圆心的三个圆的交点确定。基于</w:t>
      </w:r>
      <w:r w:rsidRPr="0078595F">
        <w:t>TOA</w:t>
      </w:r>
      <w:r w:rsidRPr="0078595F">
        <w:t>的无线定位，时间上</w:t>
      </w:r>
      <w:r w:rsidRPr="0078595F">
        <w:t>1</w:t>
      </w:r>
      <w:r w:rsidRPr="0078595F">
        <w:rPr>
          <w:rFonts w:ascii="宋体" w:hAnsi="宋体"/>
        </w:rPr>
        <w:t>μ</w:t>
      </w:r>
      <w:r w:rsidRPr="0078595F">
        <w:t>s</w:t>
      </w:r>
      <w:r w:rsidRPr="0078595F">
        <w:t>的误差将导致定位结果在空间上产生</w:t>
      </w:r>
      <w:r w:rsidRPr="0078595F">
        <w:t>300m</w:t>
      </w:r>
      <w:r w:rsidRPr="0078595F">
        <w:t>左右的误差，因此要求</w:t>
      </w:r>
      <w:r w:rsidRPr="0078595F">
        <w:t>AP</w:t>
      </w:r>
      <w:r w:rsidRPr="0078595F">
        <w:t>拥有非常精确的时钟，收发信号的双方能够精确同步。</w:t>
      </w:r>
    </w:p>
    <w:p w:rsidR="00315FFC" w:rsidRPr="0078595F" w:rsidRDefault="00315FFC" w:rsidP="00315FFC">
      <w:r w:rsidRPr="0078595F">
        <w:t xml:space="preserve">    </w:t>
      </w:r>
      <w:r w:rsidRPr="0078595F">
        <w:t>根据以上原理，在室内的边界位置部署多个</w:t>
      </w:r>
      <w:r w:rsidRPr="0078595F">
        <w:t>AP</w:t>
      </w:r>
      <w:r w:rsidRPr="0078595F">
        <w:t>（不少于</w:t>
      </w:r>
      <w:r w:rsidRPr="0078595F">
        <w:t>3</w:t>
      </w:r>
      <w:r w:rsidRPr="0078595F">
        <w:t>个），这些</w:t>
      </w:r>
      <w:r w:rsidRPr="0078595F">
        <w:t>AP</w:t>
      </w:r>
      <w:r w:rsidRPr="0078595F">
        <w:t>保证是同构的，这些事先约定好的</w:t>
      </w:r>
      <w:r w:rsidRPr="0078595F">
        <w:t>AP</w:t>
      </w:r>
      <w:r w:rsidRPr="0078595F">
        <w:t>就叫做基准</w:t>
      </w:r>
      <w:r w:rsidRPr="0078595F">
        <w:t>AP</w:t>
      </w:r>
      <w:r w:rsidRPr="0078595F">
        <w:t>。当移动终端设备在室内时，各个基准</w:t>
      </w:r>
      <w:r w:rsidRPr="0078595F">
        <w:t>AP</w:t>
      </w:r>
      <w:r w:rsidRPr="0078595F">
        <w:t>记录了自身与移动终端设备信号发送的时间，根据不同基准</w:t>
      </w:r>
      <w:r w:rsidRPr="0078595F">
        <w:t>AP</w:t>
      </w:r>
      <w:r w:rsidRPr="0078595F">
        <w:t>记录的信号发送时间，可以计算出移动终端设备在以</w:t>
      </w:r>
      <w:r w:rsidRPr="0078595F">
        <w:t>AP</w:t>
      </w:r>
      <w:r w:rsidRPr="0078595F">
        <w:t>为圆心的圆形边界，将各个</w:t>
      </w:r>
      <w:r w:rsidRPr="0078595F">
        <w:t>AP</w:t>
      </w:r>
      <w:r w:rsidRPr="0078595F">
        <w:t>形成的圆形边界叠加，其焦点就是移动终端设备的位置。</w:t>
      </w:r>
      <w:r w:rsidR="0029134F" w:rsidRPr="0078595F">
        <w:t>如图</w:t>
      </w:r>
      <w:r w:rsidR="0029134F" w:rsidRPr="0078595F">
        <w:t>2</w:t>
      </w:r>
      <w:r w:rsidR="0029134F" w:rsidRPr="0078595F">
        <w:t>所示：</w:t>
      </w:r>
    </w:p>
    <w:p w:rsidR="002E6717" w:rsidRPr="0078595F" w:rsidRDefault="00B65FB7" w:rsidP="002E6717">
      <w:pPr>
        <w:jc w:val="center"/>
      </w:pPr>
      <w:r>
        <w:pict>
          <v:shape id="对象 4" o:spid="_x0000_i1027" type="#_x0000_t75" style="width:302.25pt;height:240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">
            <v:imagedata r:id="rId8" o:title="" croptop="-109f" cropbottom="-109f" cropright="-1585f"/>
            <o:lock v:ext="edit" aspectratio="f"/>
          </v:shape>
        </w:pict>
      </w:r>
    </w:p>
    <w:p w:rsidR="0029134F" w:rsidRPr="0078595F" w:rsidRDefault="0029134F" w:rsidP="002E6717">
      <w:pPr>
        <w:jc w:val="center"/>
      </w:pPr>
      <w:r w:rsidRPr="0078595F">
        <w:t>图</w:t>
      </w:r>
      <w:r w:rsidRPr="0078595F">
        <w:t>2</w:t>
      </w:r>
      <w:r w:rsidR="00023CA8" w:rsidRPr="0078595F">
        <w:t>：</w:t>
      </w:r>
      <w:r w:rsidRPr="0078595F">
        <w:t>根据基准</w:t>
      </w:r>
      <w:r w:rsidRPr="0078595F">
        <w:t>AP</w:t>
      </w:r>
      <w:r w:rsidRPr="0078595F">
        <w:t>信号发送接收时间实现的</w:t>
      </w:r>
      <w:r w:rsidRPr="0078595F">
        <w:t>WiFi</w:t>
      </w:r>
      <w:r w:rsidRPr="0078595F">
        <w:t>定位原理</w:t>
      </w:r>
    </w:p>
    <w:p w:rsidR="00B42F7C" w:rsidRPr="0078595F" w:rsidRDefault="00011E74" w:rsidP="00B42F7C">
      <w:r w:rsidRPr="0078595F">
        <w:t xml:space="preserve">    </w:t>
      </w:r>
      <w:r w:rsidR="002D79E5" w:rsidRPr="0078595F">
        <w:t>图</w:t>
      </w:r>
      <w:r w:rsidR="002D79E5" w:rsidRPr="0078595F">
        <w:t>2</w:t>
      </w:r>
      <w:r w:rsidR="002D79E5" w:rsidRPr="0078595F">
        <w:t>中三个</w:t>
      </w:r>
      <w:r w:rsidR="002D79E5" w:rsidRPr="0078595F">
        <w:t>AP</w:t>
      </w:r>
      <w:r w:rsidR="00DA2C9D" w:rsidRPr="0078595F">
        <w:t>同样在各自周围形成了一个信号场，而所有</w:t>
      </w:r>
      <w:r w:rsidR="00DA2C9D" w:rsidRPr="0078595F">
        <w:t>AP</w:t>
      </w:r>
      <w:r w:rsidR="00DA2C9D" w:rsidRPr="0078595F">
        <w:t>又统一形成了一</w:t>
      </w:r>
      <w:r w:rsidR="00DA2C9D" w:rsidRPr="0078595F">
        <w:lastRenderedPageBreak/>
        <w:t>个完整的大信号场，当一个移动终端设备</w:t>
      </w:r>
      <w:r w:rsidR="00990A0E" w:rsidRPr="0078595F">
        <w:t>进入这个大信号场中时，可以接受到周围可探测</w:t>
      </w:r>
      <w:r w:rsidR="00990A0E" w:rsidRPr="0078595F">
        <w:t>AP</w:t>
      </w:r>
      <w:r w:rsidR="00990A0E" w:rsidRPr="0078595F">
        <w:t>设备发出的无线网络底层数据广播信号，当移动终端设备接收到这些信号后，会相应发出反馈信号。</w:t>
      </w:r>
      <w:r w:rsidR="00990A0E" w:rsidRPr="0078595F">
        <w:t>AP</w:t>
      </w:r>
      <w:r w:rsidR="00990A0E" w:rsidRPr="0078595F">
        <w:t>设备根据各自发出的广播信号时序，可以得到移动终端设备与</w:t>
      </w:r>
      <w:r w:rsidR="00990A0E" w:rsidRPr="0078595F">
        <w:t>AP</w:t>
      </w:r>
      <w:r w:rsidR="00990A0E" w:rsidRPr="0078595F">
        <w:t>设备间的信号传输时间，根据移动终端设备与每个可探测</w:t>
      </w:r>
      <w:r w:rsidR="00990A0E" w:rsidRPr="0078595F">
        <w:t>AP</w:t>
      </w:r>
      <w:r w:rsidR="00990A0E" w:rsidRPr="0078595F">
        <w:t>设备间信号传输时间，可以计算出移动终端设备与每个可探测</w:t>
      </w:r>
      <w:r w:rsidR="00990A0E" w:rsidRPr="0078595F">
        <w:t>AP</w:t>
      </w:r>
      <w:r w:rsidR="00990A0E" w:rsidRPr="0078595F">
        <w:t>设备的距离，再根据三角形几何原理，就可以计算得到移动终端设备相对于这些</w:t>
      </w:r>
      <w:r w:rsidR="00990A0E" w:rsidRPr="0078595F">
        <w:t>AP</w:t>
      </w:r>
      <w:r w:rsidR="00990A0E" w:rsidRPr="0078595F">
        <w:t>设备的相对位置。</w:t>
      </w:r>
    </w:p>
    <w:p w:rsidR="00990A0E" w:rsidRPr="0078595F" w:rsidRDefault="00990A0E" w:rsidP="00B42F7C">
      <w:r w:rsidRPr="0078595F">
        <w:t xml:space="preserve">    </w:t>
      </w:r>
      <w:r w:rsidRPr="0078595F">
        <w:rPr>
          <w:rFonts w:ascii="Arial" w:cs="Arial"/>
        </w:rPr>
        <w:t>该技术的前提是，</w:t>
      </w:r>
      <w:r w:rsidRPr="0078595F">
        <w:rPr>
          <w:rFonts w:ascii="Arial" w:cs="Arial"/>
        </w:rPr>
        <w:t>AP</w:t>
      </w:r>
      <w:r w:rsidRPr="0078595F">
        <w:rPr>
          <w:rFonts w:ascii="Arial" w:cs="Arial"/>
        </w:rPr>
        <w:t>设备部署位置必须固定，每个</w:t>
      </w:r>
      <w:r w:rsidRPr="0078595F">
        <w:rPr>
          <w:rFonts w:ascii="Arial" w:cs="Arial"/>
        </w:rPr>
        <w:t>AP</w:t>
      </w:r>
      <w:r w:rsidRPr="0078595F">
        <w:rPr>
          <w:rFonts w:ascii="Arial" w:cs="Arial"/>
        </w:rPr>
        <w:t>设备必须保持足够间距，在室内定位空间的的边界部署</w:t>
      </w:r>
      <w:r w:rsidRPr="0078595F">
        <w:rPr>
          <w:rFonts w:ascii="Arial" w:cs="Arial"/>
        </w:rPr>
        <w:t>AP</w:t>
      </w:r>
      <w:r w:rsidRPr="0078595F">
        <w:rPr>
          <w:rFonts w:ascii="Arial" w:cs="Arial"/>
        </w:rPr>
        <w:t>设备，定位效果最好。</w:t>
      </w:r>
      <w:r w:rsidR="00D26471" w:rsidRPr="0078595F">
        <w:rPr>
          <w:rFonts w:ascii="Arial" w:cs="Arial"/>
        </w:rPr>
        <w:t>同时定位空间内的所有基准</w:t>
      </w:r>
      <w:r w:rsidR="00D26471" w:rsidRPr="0078595F">
        <w:rPr>
          <w:rFonts w:ascii="Arial" w:cs="Arial"/>
        </w:rPr>
        <w:t>AP</w:t>
      </w:r>
      <w:r w:rsidR="00D26471" w:rsidRPr="0078595F">
        <w:rPr>
          <w:rFonts w:ascii="Arial" w:cs="Arial"/>
        </w:rPr>
        <w:t>自身必须支持高进度的时钟，并且移动终端设备和所有的基准</w:t>
      </w:r>
      <w:r w:rsidR="00D26471" w:rsidRPr="0078595F">
        <w:rPr>
          <w:rFonts w:ascii="Arial" w:cs="Arial"/>
        </w:rPr>
        <w:t>AP</w:t>
      </w:r>
      <w:r w:rsidR="00D26471" w:rsidRPr="0078595F">
        <w:rPr>
          <w:rFonts w:ascii="Arial" w:cs="Arial"/>
        </w:rPr>
        <w:t>间，必须进行时钟同步。</w:t>
      </w:r>
    </w:p>
    <w:p w:rsidR="00A43BE3" w:rsidRPr="0078595F" w:rsidRDefault="006B01FB" w:rsidP="00A43BE3">
      <w:pPr>
        <w:pStyle w:val="2"/>
      </w:pPr>
      <w:r w:rsidRPr="0078595F">
        <w:t>2.</w:t>
      </w:r>
      <w:r w:rsidR="00AF2161" w:rsidRPr="0078595F">
        <w:t>3</w:t>
      </w:r>
      <w:r w:rsidR="00A43BE3" w:rsidRPr="0078595F">
        <w:t xml:space="preserve"> </w:t>
      </w:r>
      <w:r w:rsidR="00A43BE3" w:rsidRPr="0078595F">
        <w:t>根据</w:t>
      </w:r>
      <w:r w:rsidR="00AF2161" w:rsidRPr="0078595F">
        <w:t>WiFi</w:t>
      </w:r>
      <w:r w:rsidR="00A43BE3" w:rsidRPr="0078595F">
        <w:t>定位标签实现移动终端设备的</w:t>
      </w:r>
      <w:r w:rsidR="00A43BE3" w:rsidRPr="0078595F">
        <w:t>WiFi</w:t>
      </w:r>
      <w:r w:rsidR="00A43BE3" w:rsidRPr="0078595F">
        <w:t>定位</w:t>
      </w:r>
    </w:p>
    <w:p w:rsidR="00AF2161" w:rsidRPr="0078595F" w:rsidRDefault="00AF2161" w:rsidP="00AF2161">
      <w:r w:rsidRPr="0078595F">
        <w:t xml:space="preserve">    </w:t>
      </w:r>
      <w:r w:rsidRPr="0078595F">
        <w:t>在面积比较大的区域内（有时可以是户外），移动终端设备的位置只和最近的</w:t>
      </w:r>
      <w:r w:rsidRPr="0078595F">
        <w:t>AP</w:t>
      </w:r>
      <w:r w:rsidRPr="0078595F">
        <w:t>设备有关。如果事先准备大量的</w:t>
      </w:r>
      <w:r w:rsidRPr="0078595F">
        <w:t>WiFi</w:t>
      </w:r>
      <w:r w:rsidRPr="0078595F">
        <w:t>标签设备（只保留</w:t>
      </w:r>
      <w:r w:rsidRPr="0078595F">
        <w:t>AP</w:t>
      </w:r>
      <w:r w:rsidRPr="0078595F">
        <w:t>设备的信号广播和对移动终端设备的反馈信号接收功能，不提供</w:t>
      </w:r>
      <w:r w:rsidRPr="0078595F">
        <w:t>WiFi</w:t>
      </w:r>
      <w:r w:rsidRPr="0078595F">
        <w:t>网络接入功能），将这些</w:t>
      </w:r>
      <w:r w:rsidRPr="0078595F">
        <w:t>WiFi</w:t>
      </w:r>
      <w:r w:rsidRPr="0078595F">
        <w:t>标签设备覆盖整个需要</w:t>
      </w:r>
      <w:r w:rsidR="0078595F" w:rsidRPr="0078595F">
        <w:t>使用</w:t>
      </w:r>
      <w:r w:rsidRPr="0078595F">
        <w:t>WiFi</w:t>
      </w:r>
      <w:r w:rsidRPr="0078595F">
        <w:t>定位功能的区域，并且均匀分布</w:t>
      </w:r>
      <w:r w:rsidR="00142F3F" w:rsidRPr="0078595F">
        <w:t>。所有</w:t>
      </w:r>
      <w:r w:rsidR="00142F3F" w:rsidRPr="0078595F">
        <w:t>wifi</w:t>
      </w:r>
      <w:r w:rsidR="00142F3F" w:rsidRPr="0078595F">
        <w:t>标签设备会实时将自己接收到的移动终端信息发送给服务器，服务器将反馈信号最强的移动终端设备与接收到该信号的</w:t>
      </w:r>
      <w:r w:rsidR="00142F3F" w:rsidRPr="0078595F">
        <w:t>WiFi</w:t>
      </w:r>
      <w:r w:rsidR="00142F3F" w:rsidRPr="0078595F">
        <w:t>标签设备一一对应，</w:t>
      </w:r>
      <w:r w:rsidR="00142F3F" w:rsidRPr="0078595F">
        <w:t>WiFi</w:t>
      </w:r>
      <w:r w:rsidR="00142F3F" w:rsidRPr="0078595F">
        <w:t>标签设备的位置就代表移动终端设备的位置。</w:t>
      </w:r>
      <w:r w:rsidR="0029134F" w:rsidRPr="0078595F">
        <w:t>如图</w:t>
      </w:r>
      <w:r w:rsidR="0029134F" w:rsidRPr="0078595F">
        <w:t>3</w:t>
      </w:r>
      <w:r w:rsidR="0029134F" w:rsidRPr="0078595F">
        <w:t>所示：</w:t>
      </w:r>
    </w:p>
    <w:p w:rsidR="0029134F" w:rsidRPr="0078595F" w:rsidRDefault="00273D2B" w:rsidP="00D26288">
      <w:pPr>
        <w:jc w:val="center"/>
      </w:pPr>
      <w:r>
        <w:lastRenderedPageBreak/>
        <w:pict>
          <v:shape id="对象 7" o:spid="_x0000_i1028" type="#_x0000_t75" style="width:303pt;height:229.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">
            <v:imagedata r:id="rId9" o:title="" croptop="-687f" cropbottom="-172f"/>
            <o:lock v:ext="edit" aspectratio="f"/>
          </v:shape>
        </w:pict>
      </w:r>
    </w:p>
    <w:p w:rsidR="0029134F" w:rsidRPr="0078595F" w:rsidRDefault="0029134F" w:rsidP="0029134F">
      <w:pPr>
        <w:jc w:val="center"/>
      </w:pPr>
      <w:r w:rsidRPr="0078595F">
        <w:t>图</w:t>
      </w:r>
      <w:r w:rsidRPr="0078595F">
        <w:t>3</w:t>
      </w:r>
      <w:r w:rsidR="00023CA8" w:rsidRPr="0078595F">
        <w:t>：</w:t>
      </w:r>
      <w:r w:rsidRPr="0078595F">
        <w:t>根据</w:t>
      </w:r>
      <w:r w:rsidRPr="0078595F">
        <w:t>WiFi</w:t>
      </w:r>
      <w:r w:rsidRPr="0078595F">
        <w:t>定位标签实现移动终端设备的</w:t>
      </w:r>
      <w:r w:rsidRPr="0078595F">
        <w:t>WiFi</w:t>
      </w:r>
      <w:r w:rsidRPr="0078595F">
        <w:t>定位原理</w:t>
      </w:r>
    </w:p>
    <w:p w:rsidR="0007263E" w:rsidRPr="0078595F" w:rsidRDefault="0007263E" w:rsidP="0007263E">
      <w:r w:rsidRPr="0078595F">
        <w:t xml:space="preserve">    </w:t>
      </w:r>
      <w:r w:rsidRPr="0078595F">
        <w:t>图</w:t>
      </w:r>
      <w:r w:rsidRPr="0078595F">
        <w:t>3</w:t>
      </w:r>
      <w:r w:rsidRPr="0078595F">
        <w:t>中</w:t>
      </w:r>
      <w:r w:rsidRPr="0078595F">
        <w:t>WiFi</w:t>
      </w:r>
      <w:r w:rsidRPr="0078595F">
        <w:t>标签设备（准</w:t>
      </w:r>
      <w:r w:rsidRPr="0078595F">
        <w:t>AP</w:t>
      </w:r>
      <w:r w:rsidRPr="0078595F">
        <w:t>设备），以矩阵的形式覆盖</w:t>
      </w:r>
      <w:r w:rsidR="00D67718" w:rsidRPr="0078595F">
        <w:t>整个定位空间，每个</w:t>
      </w:r>
      <w:r w:rsidR="00D67718" w:rsidRPr="0078595F">
        <w:t>WiFi</w:t>
      </w:r>
      <w:r w:rsidR="00D67718" w:rsidRPr="0078595F">
        <w:t>标签设备在自身周围形成一个信号场。</w:t>
      </w:r>
      <w:r w:rsidR="0018467F" w:rsidRPr="0078595F">
        <w:t>当一个移动终端设备</w:t>
      </w:r>
      <w:r w:rsidR="00A53B9F" w:rsidRPr="0078595F">
        <w:t>进入这个定位区域后，该移动终端设备会与其最近的</w:t>
      </w:r>
      <w:r w:rsidR="00A53B9F" w:rsidRPr="0078595F">
        <w:t>WiFi</w:t>
      </w:r>
      <w:r w:rsidR="00A53B9F" w:rsidRPr="0078595F">
        <w:t>标签设备进行底层信号通信，收到反馈信号的</w:t>
      </w:r>
      <w:r w:rsidR="00A53B9F" w:rsidRPr="0078595F">
        <w:t>WiFi</w:t>
      </w:r>
      <w:r w:rsidR="00A53B9F" w:rsidRPr="0078595F">
        <w:t>标签设备会向服务器通信，</w:t>
      </w:r>
      <w:r w:rsidR="00CF57A0" w:rsidRPr="0078595F">
        <w:t>由服务器通过</w:t>
      </w:r>
      <w:r w:rsidR="00CF57A0" w:rsidRPr="0078595F">
        <w:t>WiFi</w:t>
      </w:r>
      <w:r w:rsidR="00CF57A0" w:rsidRPr="0078595F">
        <w:t>标签设备传送的移动终端设备数据和其自身的数据，就可以计算出该移动终端设备的位置。</w:t>
      </w:r>
    </w:p>
    <w:p w:rsidR="00CF57A0" w:rsidRPr="0078595F" w:rsidRDefault="00CF57A0" w:rsidP="0007263E">
      <w:r w:rsidRPr="0078595F">
        <w:t xml:space="preserve">    </w:t>
      </w:r>
      <w:r w:rsidRPr="0078595F">
        <w:t>该技术的前提是，</w:t>
      </w:r>
      <w:r w:rsidRPr="0078595F">
        <w:t>WiFi</w:t>
      </w:r>
      <w:r w:rsidRPr="0078595F">
        <w:t>标签设备需要定制，保证同构和在定位空间内的均匀覆盖。每个</w:t>
      </w:r>
      <w:r w:rsidRPr="0078595F">
        <w:t>WiFi</w:t>
      </w:r>
      <w:r w:rsidRPr="0078595F">
        <w:t>标签设备都必须和服务器进项网络连接，随时将其自身和所接收到的移动终端信号数据发送至服务器，由服务器根据接收的信息，找出接收到移动终端设备信号最强的一个或几个</w:t>
      </w:r>
      <w:r w:rsidRPr="0078595F">
        <w:t>WiFi</w:t>
      </w:r>
      <w:r w:rsidRPr="0078595F">
        <w:t>标签设备，根据这些结果，计算出移动终端设备的位置。</w:t>
      </w:r>
    </w:p>
    <w:p w:rsidR="006C07CE" w:rsidRPr="0078595F" w:rsidRDefault="006B01FB" w:rsidP="006C07CE">
      <w:pPr>
        <w:pStyle w:val="1"/>
        <w:rPr>
          <w:rFonts w:ascii="Arial" w:cs="Arial"/>
        </w:rPr>
      </w:pPr>
      <w:r w:rsidRPr="0078595F">
        <w:rPr>
          <w:rFonts w:ascii="Arial" w:cs="Arial"/>
        </w:rPr>
        <w:t xml:space="preserve">3 </w:t>
      </w:r>
      <w:r w:rsidR="006C07CE" w:rsidRPr="0078595F">
        <w:rPr>
          <w:rFonts w:ascii="Arial" w:cs="Arial"/>
        </w:rPr>
        <w:t>现有</w:t>
      </w:r>
      <w:r w:rsidR="006C07CE" w:rsidRPr="0078595F">
        <w:rPr>
          <w:rFonts w:ascii="Arial" w:hAnsi="Arial" w:cs="Arial"/>
        </w:rPr>
        <w:t>WiFi</w:t>
      </w:r>
      <w:r w:rsidR="006C07CE" w:rsidRPr="0078595F">
        <w:rPr>
          <w:rFonts w:ascii="Arial" w:cs="Arial"/>
        </w:rPr>
        <w:t>定位技术的缺点</w:t>
      </w:r>
    </w:p>
    <w:p w:rsidR="00CF57A0" w:rsidRPr="0078595F" w:rsidRDefault="00CF57A0" w:rsidP="00CF57A0">
      <w:r w:rsidRPr="0078595F">
        <w:t xml:space="preserve">    </w:t>
      </w:r>
      <w:r w:rsidRPr="0078595F">
        <w:t>现有的</w:t>
      </w:r>
      <w:r w:rsidRPr="0078595F">
        <w:t>WiFi</w:t>
      </w:r>
      <w:r w:rsidRPr="0078595F">
        <w:t>定位技术，都需要在定位空间内部署特殊约定的</w:t>
      </w:r>
      <w:r w:rsidRPr="0078595F">
        <w:t>AP</w:t>
      </w:r>
      <w:r w:rsidRPr="0078595F">
        <w:t>设备</w:t>
      </w:r>
      <w:r w:rsidR="00D26471" w:rsidRPr="0078595F">
        <w:t>（基准</w:t>
      </w:r>
      <w:r w:rsidR="00D26471" w:rsidRPr="0078595F">
        <w:t>AP</w:t>
      </w:r>
      <w:r w:rsidR="00D26471" w:rsidRPr="0078595F">
        <w:t>设备）</w:t>
      </w:r>
      <w:r w:rsidRPr="0078595F">
        <w:t>，如果</w:t>
      </w:r>
      <w:r w:rsidRPr="0078595F">
        <w:t>AP</w:t>
      </w:r>
      <w:r w:rsidRPr="0078595F">
        <w:t>设备不同构，或者</w:t>
      </w:r>
      <w:r w:rsidRPr="0078595F">
        <w:t>AP</w:t>
      </w:r>
      <w:r w:rsidRPr="0078595F">
        <w:t>设备部署位置不当，都会影响到移动终端设备最终的定位结果。</w:t>
      </w:r>
    </w:p>
    <w:p w:rsidR="00D26471" w:rsidRPr="0078595F" w:rsidRDefault="00D26471" w:rsidP="00CF57A0">
      <w:r w:rsidRPr="0078595F">
        <w:rPr>
          <w:rFonts w:ascii="Arial" w:cs="Arial"/>
        </w:rPr>
        <w:t xml:space="preserve">    </w:t>
      </w:r>
      <w:r w:rsidRPr="0078595F">
        <w:rPr>
          <w:rFonts w:ascii="Arial" w:cs="Arial"/>
        </w:rPr>
        <w:t>根据基准</w:t>
      </w:r>
      <w:r w:rsidRPr="0078595F">
        <w:rPr>
          <w:rFonts w:ascii="Arial" w:hAnsi="Arial" w:cs="Arial"/>
        </w:rPr>
        <w:t>AP</w:t>
      </w:r>
      <w:r w:rsidRPr="0078595F">
        <w:rPr>
          <w:rFonts w:ascii="Arial" w:cs="Arial"/>
        </w:rPr>
        <w:t>信号强度和三角形几何原理实现的</w:t>
      </w:r>
      <w:r w:rsidRPr="0078595F">
        <w:rPr>
          <w:rFonts w:ascii="Arial" w:hAnsi="Arial" w:cs="Arial"/>
        </w:rPr>
        <w:t>WiFi</w:t>
      </w:r>
      <w:r w:rsidRPr="0078595F">
        <w:rPr>
          <w:rFonts w:ascii="Arial" w:cs="Arial"/>
        </w:rPr>
        <w:t>定位，除了需要</w:t>
      </w:r>
      <w:r w:rsidRPr="0078595F">
        <w:t>在定位空</w:t>
      </w:r>
      <w:r w:rsidRPr="0078595F">
        <w:lastRenderedPageBreak/>
        <w:t>间内部署特殊约定的</w:t>
      </w:r>
      <w:r w:rsidRPr="0078595F">
        <w:t>AP</w:t>
      </w:r>
      <w:r w:rsidRPr="0078595F">
        <w:t>设备（基准</w:t>
      </w:r>
      <w:r w:rsidRPr="0078595F">
        <w:t>AP</w:t>
      </w:r>
      <w:r w:rsidRPr="0078595F">
        <w:t>设备），其自身的定位抗干扰能力差。</w:t>
      </w:r>
      <w:r w:rsidRPr="0078595F">
        <w:t>AP</w:t>
      </w:r>
      <w:r w:rsidRPr="0078595F">
        <w:t>与移动终端设备间，如果出现障碍物，定位结果就会产生很大误差，因此不适合在公共场所部署实现，使其可用性大大降低。</w:t>
      </w:r>
    </w:p>
    <w:p w:rsidR="00D26471" w:rsidRPr="0078595F" w:rsidRDefault="00D26471" w:rsidP="00CF57A0">
      <w:r w:rsidRPr="0078595F">
        <w:t xml:space="preserve">    </w:t>
      </w:r>
      <w:r w:rsidRPr="0078595F">
        <w:t>根据基准</w:t>
      </w:r>
      <w:r w:rsidRPr="0078595F">
        <w:t>AP</w:t>
      </w:r>
      <w:r w:rsidRPr="0078595F">
        <w:t>信号发送接收时间实现的</w:t>
      </w:r>
      <w:r w:rsidRPr="0078595F">
        <w:t>WiFi</w:t>
      </w:r>
      <w:r w:rsidRPr="0078595F">
        <w:t>定位，</w:t>
      </w:r>
      <w:r w:rsidRPr="0078595F">
        <w:rPr>
          <w:rFonts w:ascii="Arial" w:cs="Arial"/>
        </w:rPr>
        <w:t>除了需要</w:t>
      </w:r>
      <w:r w:rsidRPr="0078595F">
        <w:t>在定位空间内部署特殊约定的</w:t>
      </w:r>
      <w:r w:rsidRPr="0078595F">
        <w:t>AP</w:t>
      </w:r>
      <w:r w:rsidRPr="0078595F">
        <w:t>设备（基准</w:t>
      </w:r>
      <w:r w:rsidRPr="0078595F">
        <w:t>AP</w:t>
      </w:r>
      <w:r w:rsidRPr="0078595F">
        <w:t>设备），还必须使</w:t>
      </w:r>
      <w:r w:rsidRPr="0078595F">
        <w:t>AP</w:t>
      </w:r>
      <w:r w:rsidRPr="0078595F">
        <w:t>设备与移动终端设备进行时钟同步。由于移动终端设备和基准</w:t>
      </w:r>
      <w:r w:rsidRPr="0078595F">
        <w:t>AP</w:t>
      </w:r>
      <w:r w:rsidRPr="0078595F">
        <w:t>设备必须支持高精度的时钟功能，使得能够实现该技术的设备成本相对较高，无法普及应用。</w:t>
      </w:r>
    </w:p>
    <w:p w:rsidR="00D26471" w:rsidRPr="0078595F" w:rsidRDefault="00D26471" w:rsidP="00CF57A0">
      <w:r w:rsidRPr="0078595F">
        <w:t xml:space="preserve">    </w:t>
      </w:r>
      <w:r w:rsidRPr="0078595F">
        <w:t>根据</w:t>
      </w:r>
      <w:r w:rsidRPr="0078595F">
        <w:t>WiFi</w:t>
      </w:r>
      <w:r w:rsidRPr="0078595F">
        <w:t>定位标签实现移动终端设备的</w:t>
      </w:r>
      <w:r w:rsidRPr="0078595F">
        <w:t>WiFi</w:t>
      </w:r>
      <w:r w:rsidRPr="0078595F">
        <w:t>定位</w:t>
      </w:r>
      <w:r w:rsidR="00D5318A" w:rsidRPr="0078595F">
        <w:t>，也</w:t>
      </w:r>
      <w:r w:rsidR="00D5318A" w:rsidRPr="0078595F">
        <w:rPr>
          <w:rFonts w:ascii="Arial" w:cs="Arial"/>
        </w:rPr>
        <w:t>需要</w:t>
      </w:r>
      <w:r w:rsidR="00D5318A" w:rsidRPr="0078595F">
        <w:t>在定位空间内部署特殊约定的</w:t>
      </w:r>
      <w:r w:rsidR="00D5318A" w:rsidRPr="0078595F">
        <w:t>AP</w:t>
      </w:r>
      <w:r w:rsidR="00D5318A" w:rsidRPr="0078595F">
        <w:t>设备（</w:t>
      </w:r>
      <w:r w:rsidR="00D5318A" w:rsidRPr="0078595F">
        <w:t>WiFi</w:t>
      </w:r>
      <w:r w:rsidR="00D5318A" w:rsidRPr="0078595F">
        <w:t>标签设备），而且需要大规模部署，这些</w:t>
      </w:r>
      <w:r w:rsidR="00D5318A" w:rsidRPr="0078595F">
        <w:t>WiFi</w:t>
      </w:r>
      <w:r w:rsidR="00D5318A" w:rsidRPr="0078595F">
        <w:t>标签设备需要单独定制，除了满足广播</w:t>
      </w:r>
      <w:r w:rsidR="00D5318A" w:rsidRPr="0078595F">
        <w:t>WiFi</w:t>
      </w:r>
      <w:r w:rsidR="00D5318A" w:rsidRPr="0078595F">
        <w:t>底层信号和接收移动终端设备的反馈信号外，还必须支持向服务器通信的功能，这就要求</w:t>
      </w:r>
      <w:r w:rsidR="00D5318A" w:rsidRPr="0078595F">
        <w:t>WiFi</w:t>
      </w:r>
      <w:r w:rsidR="00D5318A" w:rsidRPr="0078595F">
        <w:t>标签设备是为了</w:t>
      </w:r>
      <w:r w:rsidR="00D5318A" w:rsidRPr="0078595F">
        <w:t>WiFi</w:t>
      </w:r>
      <w:r w:rsidR="00D5318A" w:rsidRPr="0078595F">
        <w:t>定位功能量身定做的专用设备，部署实现成本也相应提高。由于该技术本身的特点，只适合在大空间内采用，在相对小的空间内该技术无法采用。</w:t>
      </w:r>
    </w:p>
    <w:p w:rsidR="006C07CE" w:rsidRPr="0078595F" w:rsidRDefault="006B01FB" w:rsidP="006C07CE">
      <w:pPr>
        <w:pStyle w:val="1"/>
        <w:rPr>
          <w:rFonts w:ascii="Arial" w:cs="Arial"/>
        </w:rPr>
      </w:pPr>
      <w:r w:rsidRPr="0078595F">
        <w:rPr>
          <w:rFonts w:ascii="Arial" w:cs="Arial"/>
        </w:rPr>
        <w:t xml:space="preserve">4 </w:t>
      </w:r>
      <w:r w:rsidR="006C07CE" w:rsidRPr="0078595F">
        <w:rPr>
          <w:rFonts w:ascii="Arial" w:cs="Arial"/>
        </w:rPr>
        <w:t>本发明的技术方案详细说明</w:t>
      </w:r>
    </w:p>
    <w:p w:rsidR="00340A48" w:rsidRPr="0078595F" w:rsidRDefault="00340A48" w:rsidP="00711664">
      <w:r w:rsidRPr="0078595F">
        <w:t xml:space="preserve">    </w:t>
      </w:r>
      <w:r w:rsidRPr="0078595F">
        <w:t>本发明的技术核心就是支持向量机，它将空间内的多个区域和多组</w:t>
      </w:r>
      <w:r w:rsidRPr="0078595F">
        <w:t>AP</w:t>
      </w:r>
      <w:r w:rsidRPr="0078595F">
        <w:t>的信息一一对应，组成多组向量（</w:t>
      </w:r>
      <w:r w:rsidR="00EE400C" w:rsidRPr="0078595F">
        <w:t>多组区域向量</w:t>
      </w:r>
      <w:r w:rsidRPr="0078595F">
        <w:t>）。将移动终端设备在该空间内接收到的一组</w:t>
      </w:r>
      <w:r w:rsidRPr="0078595F">
        <w:t>AP</w:t>
      </w:r>
      <w:r w:rsidRPr="0078595F">
        <w:t>信息（待定位数据），输入到</w:t>
      </w:r>
      <w:r w:rsidRPr="0078595F">
        <w:t>SVM</w:t>
      </w:r>
      <w:r w:rsidRPr="0078595F">
        <w:t>中进行计算，就可以分类得到该待定位数据属于哪个区域，最终实现该移动终端设备在该空间内的位置确定。</w:t>
      </w:r>
    </w:p>
    <w:p w:rsidR="00EE400C" w:rsidRPr="0078595F" w:rsidRDefault="00340A48" w:rsidP="00EE400C">
      <w:r w:rsidRPr="0078595F">
        <w:t xml:space="preserve">    </w:t>
      </w:r>
      <w:r w:rsidRPr="0078595F">
        <w:t>但是，如果采用</w:t>
      </w:r>
      <w:r w:rsidRPr="0078595F">
        <w:t>SVM</w:t>
      </w:r>
      <w:r w:rsidRPr="0078595F">
        <w:t>将待定位数据与所有区域向量逐个计算，计算量太大，对计算机的资源要求较高，而且定位时间较长，因此在真正进行</w:t>
      </w:r>
      <w:r w:rsidRPr="0078595F">
        <w:t>SVM</w:t>
      </w:r>
      <w:r w:rsidRPr="0078595F">
        <w:t>计算之前，我们采用概率计算的方式，筛选出待定位数据</w:t>
      </w:r>
      <w:r w:rsidR="00EE400C" w:rsidRPr="0078595F">
        <w:t>出现概率值</w:t>
      </w:r>
      <w:r w:rsidRPr="0078595F">
        <w:t>最大的两个区域向量</w:t>
      </w:r>
      <w:r w:rsidR="00EE400C" w:rsidRPr="0078595F">
        <w:t>，再将这两个区域向量和</w:t>
      </w:r>
      <w:r w:rsidR="006D23E0" w:rsidRPr="0078595F">
        <w:t>待定位</w:t>
      </w:r>
      <w:r w:rsidR="00EE400C" w:rsidRPr="0078595F">
        <w:t>数据数据</w:t>
      </w:r>
      <w:r w:rsidR="00EE400C" w:rsidRPr="0078595F">
        <w:t>SVM</w:t>
      </w:r>
      <w:r w:rsidR="00EE400C" w:rsidRPr="0078595F">
        <w:t>进行计算，这样每次定位过程是需要将</w:t>
      </w:r>
      <w:r w:rsidR="006D23E0" w:rsidRPr="0078595F">
        <w:t>待定位</w:t>
      </w:r>
      <w:r w:rsidR="00EE400C" w:rsidRPr="0078595F">
        <w:t>数据和两个区域向量进行</w:t>
      </w:r>
      <w:r w:rsidR="00EE400C" w:rsidRPr="0078595F">
        <w:t>SVM</w:t>
      </w:r>
      <w:r w:rsidR="00EE400C" w:rsidRPr="0078595F">
        <w:t>计算，从而提高效率。</w:t>
      </w:r>
    </w:p>
    <w:p w:rsidR="00EE400C" w:rsidRPr="0078595F" w:rsidRDefault="006B01FB" w:rsidP="00EE400C">
      <w:pPr>
        <w:pStyle w:val="2"/>
      </w:pPr>
      <w:r w:rsidRPr="0078595F">
        <w:lastRenderedPageBreak/>
        <w:t xml:space="preserve">4.1 </w:t>
      </w:r>
      <w:r w:rsidR="00EE400C" w:rsidRPr="0078595F">
        <w:t>名词、概念和常识说明</w:t>
      </w:r>
    </w:p>
    <w:p w:rsidR="00EE400C" w:rsidRPr="0078595F" w:rsidRDefault="006B01FB" w:rsidP="00EE400C">
      <w:pPr>
        <w:pStyle w:val="3"/>
      </w:pPr>
      <w:r w:rsidRPr="0078595F">
        <w:t xml:space="preserve">4.1.1 </w:t>
      </w:r>
      <w:r w:rsidR="00EE400C" w:rsidRPr="0078595F">
        <w:t>定位空间</w:t>
      </w:r>
      <w:r w:rsidR="00EE400C" w:rsidRPr="0078595F">
        <w:t xml:space="preserve"> (CR)</w:t>
      </w:r>
    </w:p>
    <w:p w:rsidR="00340A48" w:rsidRPr="0078595F" w:rsidRDefault="00EE400C" w:rsidP="00EE400C">
      <w:r w:rsidRPr="0078595F">
        <w:t xml:space="preserve">    </w:t>
      </w:r>
      <w:r w:rsidRPr="0078595F">
        <w:t>定位空间（</w:t>
      </w:r>
      <w:r w:rsidRPr="0078595F">
        <w:t>calibration room</w:t>
      </w:r>
      <w:r w:rsidRPr="0078595F">
        <w:t>），指的是提供定位功能的空间。例如采用</w:t>
      </w:r>
      <w:r w:rsidRPr="0078595F">
        <w:t>WiFi</w:t>
      </w:r>
      <w:r w:rsidRPr="0078595F">
        <w:t>定位的公司内部空间，公司外部无限大的空间就是不可定位空间。如图</w:t>
      </w:r>
      <w:r w:rsidRPr="0078595F">
        <w:t>4</w:t>
      </w:r>
      <w:r w:rsidRPr="0078595F">
        <w:t>：</w:t>
      </w:r>
    </w:p>
    <w:p w:rsidR="00EE400C" w:rsidRPr="0078595F" w:rsidRDefault="00273D2B" w:rsidP="00EE400C">
      <w:pPr>
        <w:jc w:val="center"/>
      </w:pPr>
      <w:r>
        <w:pict>
          <v:shape id="_x0000_i1029" type="#_x0000_t75" style="width:303.75pt;height:222.75pt">
            <v:imagedata r:id="rId10" o:title=""/>
          </v:shape>
        </w:pict>
      </w:r>
    </w:p>
    <w:p w:rsidR="00023CA8" w:rsidRPr="0078595F" w:rsidRDefault="00023CA8" w:rsidP="00EE400C">
      <w:pPr>
        <w:jc w:val="center"/>
      </w:pPr>
      <w:r w:rsidRPr="0078595F">
        <w:t>图</w:t>
      </w:r>
      <w:r w:rsidRPr="0078595F">
        <w:t xml:space="preserve"> 4: </w:t>
      </w:r>
      <w:r w:rsidRPr="0078595F">
        <w:t>定位空间示例图</w:t>
      </w:r>
    </w:p>
    <w:p w:rsidR="00023CA8" w:rsidRPr="0078595F" w:rsidRDefault="006B01FB" w:rsidP="00023CA8">
      <w:pPr>
        <w:pStyle w:val="3"/>
      </w:pPr>
      <w:r w:rsidRPr="0078595F">
        <w:t xml:space="preserve">4.1.2 </w:t>
      </w:r>
      <w:r w:rsidR="00023CA8" w:rsidRPr="0078595F">
        <w:t>移动终端设备</w:t>
      </w:r>
    </w:p>
    <w:p w:rsidR="00023CA8" w:rsidRPr="0078595F" w:rsidRDefault="00023CA8" w:rsidP="00023CA8">
      <w:r w:rsidRPr="0078595F">
        <w:t xml:space="preserve">    </w:t>
      </w:r>
      <w:r w:rsidRPr="0078595F">
        <w:t>本文中的</w:t>
      </w:r>
      <w:r w:rsidRPr="0078595F">
        <w:t>“</w:t>
      </w:r>
      <w:r w:rsidRPr="0078595F">
        <w:t>移动终端设备</w:t>
      </w:r>
      <w:r w:rsidRPr="0078595F">
        <w:t>”</w:t>
      </w:r>
      <w:r w:rsidRPr="0078595F">
        <w:t>，是指拥有</w:t>
      </w:r>
      <w:r w:rsidRPr="0078595F">
        <w:t>WiFi</w:t>
      </w:r>
      <w:r w:rsidRPr="0078595F">
        <w:t>连接能力的移动设备，如有</w:t>
      </w:r>
      <w:r w:rsidRPr="0078595F">
        <w:t>WiFi</w:t>
      </w:r>
      <w:r w:rsidRPr="0078595F">
        <w:t>功能的智能手机、平板电脑和其他便携的移动终端设备。</w:t>
      </w:r>
    </w:p>
    <w:p w:rsidR="00023CA8" w:rsidRPr="0078595F" w:rsidRDefault="006B01FB" w:rsidP="00023CA8">
      <w:pPr>
        <w:pStyle w:val="3"/>
      </w:pPr>
      <w:r w:rsidRPr="0078595F">
        <w:t xml:space="preserve">4.1.3 </w:t>
      </w:r>
      <w:r w:rsidR="00023CA8" w:rsidRPr="0078595F">
        <w:t>WiFi</w:t>
      </w:r>
      <w:r w:rsidR="00023CA8" w:rsidRPr="0078595F">
        <w:t>接入设备（</w:t>
      </w:r>
      <w:r w:rsidR="00023CA8" w:rsidRPr="0078595F">
        <w:t>AP</w:t>
      </w:r>
      <w:r w:rsidR="00023CA8" w:rsidRPr="0078595F">
        <w:t>）</w:t>
      </w:r>
    </w:p>
    <w:p w:rsidR="00023CA8" w:rsidRPr="0078595F" w:rsidRDefault="00023CA8" w:rsidP="00023CA8">
      <w:r w:rsidRPr="0078595F">
        <w:t xml:space="preserve">    </w:t>
      </w:r>
      <w:r w:rsidRPr="0078595F">
        <w:t>提供</w:t>
      </w:r>
      <w:r w:rsidRPr="0078595F">
        <w:t xml:space="preserve"> WiFi </w:t>
      </w:r>
      <w:r w:rsidRPr="0078595F">
        <w:t>接入服务的硬件设备，如无线路由器。本文中对</w:t>
      </w:r>
      <w:r w:rsidRPr="0078595F">
        <w:t>WiFi</w:t>
      </w:r>
      <w:r w:rsidRPr="0078595F">
        <w:t>接入设备的要求，是必须能够被移动终端设备识别到的</w:t>
      </w:r>
      <w:r w:rsidRPr="0078595F">
        <w:t>WiFi</w:t>
      </w:r>
      <w:r w:rsidRPr="0078595F">
        <w:t>接入设备。</w:t>
      </w:r>
    </w:p>
    <w:p w:rsidR="00023CA8" w:rsidRPr="0078595F" w:rsidRDefault="006B01FB" w:rsidP="00023CA8">
      <w:pPr>
        <w:pStyle w:val="3"/>
      </w:pPr>
      <w:r w:rsidRPr="0078595F">
        <w:t xml:space="preserve">4.1.4 </w:t>
      </w:r>
      <w:r w:rsidR="00023CA8" w:rsidRPr="0078595F">
        <w:t>AP</w:t>
      </w:r>
      <w:r w:rsidR="00023CA8" w:rsidRPr="0078595F">
        <w:t>名（</w:t>
      </w:r>
      <w:r w:rsidR="00023CA8" w:rsidRPr="0078595F">
        <w:t>MAC</w:t>
      </w:r>
      <w:r w:rsidR="00023CA8" w:rsidRPr="0078595F">
        <w:t>）</w:t>
      </w:r>
    </w:p>
    <w:p w:rsidR="00023CA8" w:rsidRPr="0078595F" w:rsidRDefault="00023CA8" w:rsidP="00023CA8">
      <w:r w:rsidRPr="0078595F">
        <w:t xml:space="preserve">    </w:t>
      </w:r>
      <w:r w:rsidRPr="0078595F">
        <w:t>本文中所用</w:t>
      </w:r>
      <w:r w:rsidRPr="0078595F">
        <w:t>AP</w:t>
      </w:r>
      <w:r w:rsidRPr="0078595F">
        <w:t>名就是</w:t>
      </w:r>
      <w:r w:rsidRPr="0078595F">
        <w:t>AP</w:t>
      </w:r>
      <w:r w:rsidRPr="0078595F">
        <w:t>的</w:t>
      </w:r>
      <w:r w:rsidRPr="0078595F">
        <w:t>MAC</w:t>
      </w:r>
      <w:r w:rsidRPr="0078595F">
        <w:t>地址，是</w:t>
      </w:r>
      <w:r w:rsidRPr="0078595F">
        <w:t>WiFi</w:t>
      </w:r>
      <w:r w:rsidRPr="0078595F">
        <w:t>接入设备的唯一标示。</w:t>
      </w:r>
    </w:p>
    <w:p w:rsidR="00023CA8" w:rsidRPr="0078595F" w:rsidRDefault="006B01FB" w:rsidP="00023CA8">
      <w:pPr>
        <w:pStyle w:val="3"/>
      </w:pPr>
      <w:r w:rsidRPr="0078595F">
        <w:lastRenderedPageBreak/>
        <w:t xml:space="preserve">4.1.5 </w:t>
      </w:r>
      <w:r w:rsidR="00023CA8" w:rsidRPr="0078595F">
        <w:t>AP</w:t>
      </w:r>
      <w:r w:rsidR="00023CA8" w:rsidRPr="0078595F">
        <w:t>信号强度（</w:t>
      </w:r>
      <w:r w:rsidR="00023CA8" w:rsidRPr="0078595F">
        <w:t>RSS</w:t>
      </w:r>
      <w:r w:rsidR="00023CA8" w:rsidRPr="0078595F">
        <w:t>）</w:t>
      </w:r>
    </w:p>
    <w:p w:rsidR="00023CA8" w:rsidRPr="0078595F" w:rsidRDefault="00023CA8" w:rsidP="00023CA8">
      <w:r w:rsidRPr="0078595F">
        <w:t xml:space="preserve">    AP</w:t>
      </w:r>
      <w:r w:rsidRPr="0078595F">
        <w:t>信号强度，是移动终端设备对</w:t>
      </w:r>
      <w:r w:rsidRPr="0078595F">
        <w:t>WiFi</w:t>
      </w:r>
      <w:r w:rsidRPr="0078595F">
        <w:t>接入设备信号强度的识别结果。该结果是一个从</w:t>
      </w:r>
      <w:r w:rsidRPr="0078595F">
        <w:t>0</w:t>
      </w:r>
      <w:r w:rsidRPr="0078595F">
        <w:t>到</w:t>
      </w:r>
      <w:r w:rsidRPr="0078595F">
        <w:t>-100</w:t>
      </w:r>
      <w:r w:rsidRPr="0078595F">
        <w:t>的值，该值是一个指数值，代表信号的强度指数，并不是真正的物理信号量。不同的移动终端设备，对同一个</w:t>
      </w:r>
      <w:r w:rsidRPr="0078595F">
        <w:t>WiFi</w:t>
      </w:r>
      <w:r w:rsidRPr="0078595F">
        <w:t>接入设备，信号强度值的识别结果是不同的。</w:t>
      </w:r>
    </w:p>
    <w:p w:rsidR="00023CA8" w:rsidRPr="0078595F" w:rsidRDefault="006B01FB" w:rsidP="00023CA8">
      <w:pPr>
        <w:pStyle w:val="3"/>
      </w:pPr>
      <w:r w:rsidRPr="0078595F">
        <w:t xml:space="preserve">4.1.6 </w:t>
      </w:r>
      <w:r w:rsidR="00023CA8" w:rsidRPr="0078595F">
        <w:t xml:space="preserve">AP </w:t>
      </w:r>
      <w:r w:rsidR="00023CA8" w:rsidRPr="0078595F">
        <w:t>信号强度平均值（</w:t>
      </w:r>
      <w:r w:rsidR="00023CA8" w:rsidRPr="0078595F">
        <w:t>mRSS</w:t>
      </w:r>
      <w:r w:rsidR="00023CA8" w:rsidRPr="0078595F">
        <w:t>）</w:t>
      </w:r>
    </w:p>
    <w:p w:rsidR="00023CA8" w:rsidRPr="0078595F" w:rsidRDefault="00023CA8" w:rsidP="00023CA8">
      <w:r w:rsidRPr="0078595F">
        <w:t xml:space="preserve">    </w:t>
      </w:r>
      <w:r w:rsidRPr="0078595F">
        <w:t>同一个移动终端设备，对同一个</w:t>
      </w:r>
      <w:r w:rsidRPr="0078595F">
        <w:t>WiFi</w:t>
      </w:r>
      <w:r w:rsidRPr="0078595F">
        <w:t>接入设备，每次信号强度的识别结果也是不同的。一个移动终端设备，对同一个</w:t>
      </w:r>
      <w:r w:rsidRPr="0078595F">
        <w:t>WiFi</w:t>
      </w:r>
      <w:r w:rsidRPr="0078595F">
        <w:t>接入设备，进行多次采集，识别到一组信号强度，对该组信号强度的求平均值，就得到了信号强度平均值，计算公式如下：</w:t>
      </w:r>
    </w:p>
    <w:p w:rsidR="00023CA8" w:rsidRPr="0078595F" w:rsidRDefault="00273D2B" w:rsidP="00023CA8">
      <w:pPr>
        <w:jc w:val="center"/>
      </w:pPr>
      <w:r>
        <w:pict>
          <v:shape id="_x0000_i1030" type="#_x0000_t75" style="width:294pt;height:78.75pt">
            <v:imagedata r:id="rId11" o:title=""/>
          </v:shape>
        </w:pict>
      </w:r>
    </w:p>
    <w:p w:rsidR="00023CA8" w:rsidRPr="0078595F" w:rsidRDefault="00023CA8" w:rsidP="00023CA8">
      <w:r w:rsidRPr="0078595F">
        <w:t>N</w:t>
      </w:r>
      <w:r w:rsidRPr="0078595F">
        <w:t>为该组信号强度的个数。</w:t>
      </w:r>
    </w:p>
    <w:p w:rsidR="00023CA8" w:rsidRPr="0078595F" w:rsidRDefault="006B01FB" w:rsidP="00023CA8">
      <w:pPr>
        <w:pStyle w:val="3"/>
      </w:pPr>
      <w:r w:rsidRPr="0078595F">
        <w:t xml:space="preserve">4.1.7 </w:t>
      </w:r>
      <w:r w:rsidR="00023CA8" w:rsidRPr="0078595F">
        <w:t xml:space="preserve">WiFi </w:t>
      </w:r>
      <w:r w:rsidR="00023CA8" w:rsidRPr="0078595F">
        <w:t>接入设备数据</w:t>
      </w:r>
    </w:p>
    <w:p w:rsidR="00023CA8" w:rsidRPr="0078595F" w:rsidRDefault="00023CA8" w:rsidP="00023CA8">
      <w:r w:rsidRPr="0078595F">
        <w:t xml:space="preserve">    WiFi</w:t>
      </w:r>
      <w:r w:rsidRPr="0078595F">
        <w:t>接入设备数据包括，</w:t>
      </w:r>
      <w:r w:rsidRPr="0078595F">
        <w:t>WiFi</w:t>
      </w:r>
      <w:r w:rsidRPr="0078595F">
        <w:t>接入设备名</w:t>
      </w:r>
      <w:r w:rsidRPr="0078595F">
        <w:t>MAC</w:t>
      </w:r>
      <w:r w:rsidRPr="0078595F">
        <w:t>地址，和</w:t>
      </w:r>
      <w:r w:rsidRPr="0078595F">
        <w:t>WiFi</w:t>
      </w:r>
      <w:r w:rsidRPr="0078595F">
        <w:t>接入设备识别到</w:t>
      </w:r>
      <w:r w:rsidRPr="0078595F">
        <w:t>AP</w:t>
      </w:r>
      <w:r w:rsidRPr="0078595F">
        <w:t>的信号强度。</w:t>
      </w:r>
    </w:p>
    <w:p w:rsidR="00023CA8" w:rsidRPr="0078595F" w:rsidRDefault="006B01FB" w:rsidP="00023CA8">
      <w:pPr>
        <w:pStyle w:val="3"/>
      </w:pPr>
      <w:r w:rsidRPr="0078595F">
        <w:t xml:space="preserve">4.1.8 </w:t>
      </w:r>
      <w:r w:rsidR="00023CA8" w:rsidRPr="0078595F">
        <w:t>待定位点（</w:t>
      </w:r>
      <w:r w:rsidR="00023CA8" w:rsidRPr="0078595F">
        <w:t>LP</w:t>
      </w:r>
      <w:r w:rsidR="00023CA8" w:rsidRPr="0078595F">
        <w:t>）</w:t>
      </w:r>
    </w:p>
    <w:p w:rsidR="00023CA8" w:rsidRPr="0078595F" w:rsidRDefault="00023CA8" w:rsidP="00023CA8">
      <w:r w:rsidRPr="0078595F">
        <w:t xml:space="preserve">    </w:t>
      </w:r>
      <w:r w:rsidR="006D23E0" w:rsidRPr="0078595F">
        <w:t>待定位</w:t>
      </w:r>
      <w:r w:rsidRPr="0078595F">
        <w:t>点，是指一个移动终端设备，出现在定位空间内，该移动终端设备自身的位置。</w:t>
      </w:r>
    </w:p>
    <w:p w:rsidR="00023CA8" w:rsidRPr="0078595F" w:rsidRDefault="006B01FB" w:rsidP="00023CA8">
      <w:pPr>
        <w:pStyle w:val="3"/>
      </w:pPr>
      <w:r w:rsidRPr="0078595F">
        <w:t xml:space="preserve">4.1.9 </w:t>
      </w:r>
      <w:r w:rsidR="00023CA8" w:rsidRPr="0078595F">
        <w:t>定位区域（</w:t>
      </w:r>
      <w:r w:rsidR="00023CA8" w:rsidRPr="0078595F">
        <w:t>value</w:t>
      </w:r>
      <w:r w:rsidR="00023CA8" w:rsidRPr="0078595F">
        <w:t>）</w:t>
      </w:r>
    </w:p>
    <w:p w:rsidR="00023CA8" w:rsidRPr="0078595F" w:rsidRDefault="00385543" w:rsidP="00023CA8">
      <w:r w:rsidRPr="0078595F">
        <w:t xml:space="preserve">    </w:t>
      </w:r>
      <w:r w:rsidR="00023CA8" w:rsidRPr="0078595F">
        <w:t>定位空间是一个完整的封闭空间，要在这个空间内实现</w:t>
      </w:r>
      <w:r w:rsidR="00023CA8" w:rsidRPr="0078595F">
        <w:t>WiFi</w:t>
      </w:r>
      <w:r w:rsidR="00023CA8" w:rsidRPr="0078595F">
        <w:t>定位，就必须将这个完整的空间划分为多个小区域，每个区域都有一个</w:t>
      </w:r>
      <w:r w:rsidR="00023CA8" w:rsidRPr="0078595F">
        <w:t>ID</w:t>
      </w:r>
      <w:r w:rsidR="00023CA8" w:rsidRPr="0078595F">
        <w:t>。如图</w:t>
      </w:r>
      <w:r w:rsidR="00023CA8" w:rsidRPr="0078595F">
        <w:t>5</w:t>
      </w:r>
      <w:r w:rsidR="00023CA8" w:rsidRPr="0078595F">
        <w:t>：</w:t>
      </w:r>
    </w:p>
    <w:p w:rsidR="00023CA8" w:rsidRPr="0078595F" w:rsidRDefault="00273D2B" w:rsidP="00023CA8">
      <w:pPr>
        <w:jc w:val="center"/>
      </w:pPr>
      <w:r>
        <w:lastRenderedPageBreak/>
        <w:pict>
          <v:shape id="_x0000_i1031" type="#_x0000_t75" style="width:316.5pt;height:231.75pt">
            <v:imagedata r:id="rId12" o:title=""/>
          </v:shape>
        </w:pict>
      </w:r>
    </w:p>
    <w:p w:rsidR="00023CA8" w:rsidRPr="0078595F" w:rsidRDefault="00023CA8" w:rsidP="00023CA8">
      <w:pPr>
        <w:jc w:val="center"/>
      </w:pPr>
      <w:r w:rsidRPr="0078595F">
        <w:t>图</w:t>
      </w:r>
      <w:r w:rsidRPr="0078595F">
        <w:t xml:space="preserve"> 5: </w:t>
      </w:r>
      <w:r w:rsidRPr="0078595F">
        <w:t>定位区域示意图</w:t>
      </w:r>
    </w:p>
    <w:p w:rsidR="00023CA8" w:rsidRPr="0078595F" w:rsidRDefault="00DF1137" w:rsidP="00023CA8">
      <w:r w:rsidRPr="0078595F">
        <w:t>其中</w:t>
      </w:r>
      <w:r w:rsidRPr="0078595F">
        <w:t>value 0</w:t>
      </w:r>
      <w:r w:rsidRPr="0078595F">
        <w:t>中</w:t>
      </w:r>
      <w:r w:rsidRPr="0078595F">
        <w:t>0</w:t>
      </w:r>
      <w:r w:rsidRPr="0078595F">
        <w:t>就是该定位区域的</w:t>
      </w:r>
      <w:r w:rsidRPr="0078595F">
        <w:t>ID</w:t>
      </w:r>
      <w:r w:rsidRPr="0078595F">
        <w:t>。</w:t>
      </w:r>
    </w:p>
    <w:p w:rsidR="00DF1137" w:rsidRPr="0078595F" w:rsidRDefault="006B01FB" w:rsidP="00DF1137">
      <w:pPr>
        <w:pStyle w:val="3"/>
      </w:pPr>
      <w:r w:rsidRPr="0078595F">
        <w:t xml:space="preserve">4.1.10 </w:t>
      </w:r>
      <w:r w:rsidR="00DF1137" w:rsidRPr="0078595F">
        <w:t>定位校准点（</w:t>
      </w:r>
      <w:r w:rsidR="00DF1137" w:rsidRPr="0078595F">
        <w:t>CP</w:t>
      </w:r>
      <w:r w:rsidR="00DF1137" w:rsidRPr="0078595F">
        <w:t>）</w:t>
      </w:r>
    </w:p>
    <w:p w:rsidR="00DF1137" w:rsidRPr="0078595F" w:rsidRDefault="00DF1137" w:rsidP="00DF1137">
      <w:r w:rsidRPr="0078595F">
        <w:t xml:space="preserve">    </w:t>
      </w:r>
      <w:r w:rsidRPr="0078595F">
        <w:t>在定位区域中，指定一个位置点，这个点就是定位校准点。一个定位区域内可能会有多个定位校准点，在这些点上所识别到的</w:t>
      </w:r>
      <w:r w:rsidRPr="0078595F">
        <w:t>WiFi</w:t>
      </w:r>
      <w:r w:rsidRPr="0078595F">
        <w:t>接入设备数据，都输入这个定位区域的定位区域数据。如图</w:t>
      </w:r>
      <w:r w:rsidRPr="0078595F">
        <w:t>6</w:t>
      </w:r>
      <w:r w:rsidRPr="0078595F">
        <w:t>：</w:t>
      </w:r>
    </w:p>
    <w:p w:rsidR="00DF1137" w:rsidRPr="0078595F" w:rsidRDefault="00273D2B" w:rsidP="00DF1137">
      <w:pPr>
        <w:jc w:val="center"/>
      </w:pPr>
      <w:r>
        <w:pict>
          <v:shape id="_x0000_i1032" type="#_x0000_t75" style="width:270.75pt;height:221.25pt">
            <v:imagedata r:id="rId13" o:title=""/>
          </v:shape>
        </w:pict>
      </w:r>
    </w:p>
    <w:p w:rsidR="00DF1137" w:rsidRPr="0078595F" w:rsidRDefault="00DF1137" w:rsidP="00DF1137">
      <w:pPr>
        <w:jc w:val="center"/>
      </w:pPr>
      <w:r w:rsidRPr="0078595F">
        <w:t>图</w:t>
      </w:r>
      <w:r w:rsidRPr="0078595F">
        <w:t xml:space="preserve"> 6: </w:t>
      </w:r>
      <w:r w:rsidRPr="0078595F">
        <w:t>定位校准点示意图</w:t>
      </w:r>
    </w:p>
    <w:p w:rsidR="00DF1137" w:rsidRPr="0078595F" w:rsidRDefault="006B01FB" w:rsidP="00DF1137">
      <w:pPr>
        <w:pStyle w:val="3"/>
      </w:pPr>
      <w:r w:rsidRPr="0078595F">
        <w:lastRenderedPageBreak/>
        <w:t xml:space="preserve">4.1.11 </w:t>
      </w:r>
      <w:r w:rsidR="00DF1137" w:rsidRPr="0078595F">
        <w:t>定位区域数据</w:t>
      </w:r>
    </w:p>
    <w:p w:rsidR="00DF1137" w:rsidRPr="0078595F" w:rsidRDefault="00DF1137" w:rsidP="00DF1137">
      <w:r w:rsidRPr="0078595F">
        <w:t xml:space="preserve">    </w:t>
      </w:r>
      <w:r w:rsidRPr="0078595F">
        <w:t>在定位区域内的定位校准点上，一次采集到的</w:t>
      </w:r>
      <w:r w:rsidRPr="0078595F">
        <w:t>WiFi</w:t>
      </w:r>
      <w:r w:rsidR="00DF4CBC" w:rsidRPr="0078595F">
        <w:t>接入设备数据，就是定位区域</w:t>
      </w:r>
      <w:r w:rsidRPr="0078595F">
        <w:t>数据。该数据的标示是区域</w:t>
      </w:r>
      <w:r w:rsidRPr="0078595F">
        <w:t>ID</w:t>
      </w:r>
      <w:r w:rsidRPr="0078595F">
        <w:t>，内容是</w:t>
      </w:r>
      <w:r w:rsidRPr="0078595F">
        <w:t>WiFi</w:t>
      </w:r>
      <w:r w:rsidRPr="0078595F">
        <w:t>接入设备数据。如下表所示：</w:t>
      </w:r>
    </w:p>
    <w:p w:rsidR="00DF1137" w:rsidRPr="0078595F" w:rsidRDefault="00273D2B" w:rsidP="00DF1137">
      <w:pPr>
        <w:jc w:val="center"/>
      </w:pPr>
      <w:r>
        <w:pict>
          <v:shape id="_x0000_i1033" type="#_x0000_t75" style="width:181.5pt;height:3in">
            <v:imagedata r:id="rId14" o:title=""/>
          </v:shape>
        </w:pict>
      </w:r>
    </w:p>
    <w:p w:rsidR="00DF1137" w:rsidRPr="0078595F" w:rsidRDefault="00DF1137" w:rsidP="00DF1137">
      <w:r w:rsidRPr="0078595F">
        <w:t>多次采集定位区域数据后，一个</w:t>
      </w:r>
      <w:r w:rsidRPr="0078595F">
        <w:t>AP</w:t>
      </w:r>
      <w:r w:rsidRPr="0078595F">
        <w:t>会对应多个</w:t>
      </w:r>
      <w:r w:rsidRPr="0078595F">
        <w:t>RSS</w:t>
      </w:r>
      <w:r w:rsidRPr="0078595F">
        <w:t>值。如下表所示：</w:t>
      </w:r>
    </w:p>
    <w:p w:rsidR="00DF1137" w:rsidRPr="0078595F" w:rsidRDefault="00273D2B" w:rsidP="00DF1137">
      <w:pPr>
        <w:jc w:val="center"/>
      </w:pPr>
      <w:r>
        <w:pict>
          <v:shape id="_x0000_i1034" type="#_x0000_t75" style="width:292.5pt;height:196.5pt">
            <v:imagedata r:id="rId15" o:title=""/>
          </v:shape>
        </w:pict>
      </w:r>
    </w:p>
    <w:p w:rsidR="00DF1137" w:rsidRPr="0078595F" w:rsidRDefault="000C1E85" w:rsidP="00DF1137">
      <w:pPr>
        <w:pStyle w:val="3"/>
      </w:pPr>
      <w:r w:rsidRPr="0078595F">
        <w:t xml:space="preserve">4.1.12 </w:t>
      </w:r>
      <w:r w:rsidR="00DF1137" w:rsidRPr="0078595F">
        <w:t>校准数据</w:t>
      </w:r>
    </w:p>
    <w:p w:rsidR="00DF1137" w:rsidRPr="0078595F" w:rsidRDefault="00DF1137" w:rsidP="00DF1137">
      <w:r w:rsidRPr="0078595F">
        <w:t xml:space="preserve">    </w:t>
      </w:r>
      <w:r w:rsidRPr="0078595F">
        <w:t>校准数据，是对所有定位区域多次采集到的数据，整理计算后的结果。如下表所示：</w:t>
      </w:r>
    </w:p>
    <w:p w:rsidR="00DF1137" w:rsidRPr="0078595F" w:rsidRDefault="00273D2B" w:rsidP="00DF1137">
      <w:pPr>
        <w:jc w:val="center"/>
      </w:pPr>
      <w:r>
        <w:lastRenderedPageBreak/>
        <w:pict>
          <v:shape id="_x0000_i1035" type="#_x0000_t75" style="width:235.5pt;height:355.5pt">
            <v:imagedata r:id="rId16" o:title=""/>
          </v:shape>
        </w:pict>
      </w:r>
    </w:p>
    <w:p w:rsidR="00DF1137" w:rsidRPr="0078595F" w:rsidRDefault="00DF1137" w:rsidP="00DF1137">
      <w:r w:rsidRPr="0078595F">
        <w:t>Value</w:t>
      </w:r>
      <w:r w:rsidRPr="0078595F">
        <w:t>是定位区域，</w:t>
      </w:r>
      <w:r w:rsidRPr="0078595F">
        <w:t>n</w:t>
      </w:r>
      <w:r w:rsidRPr="0078595F">
        <w:t>代表不同定位区域的</w:t>
      </w:r>
      <w:r w:rsidRPr="0078595F">
        <w:t>ID</w:t>
      </w:r>
      <w:r w:rsidRPr="0078595F">
        <w:t>号。</w:t>
      </w:r>
      <w:r w:rsidRPr="0078595F">
        <w:t>AP</w:t>
      </w:r>
      <w:r w:rsidRPr="0078595F">
        <w:t>是收集到的所有</w:t>
      </w:r>
      <w:r w:rsidRPr="0078595F">
        <w:t>WiFi</w:t>
      </w:r>
      <w:r w:rsidRPr="0078595F">
        <w:t>接入设备名，</w:t>
      </w:r>
      <w:r w:rsidRPr="0078595F">
        <w:t>mRSS</w:t>
      </w:r>
      <w:r w:rsidRPr="0078595F">
        <w:t>是该</w:t>
      </w:r>
      <w:r w:rsidRPr="0078595F">
        <w:t>WiFi</w:t>
      </w:r>
      <w:r w:rsidRPr="0078595F">
        <w:t>接入设备被识别到的信号强度平均值，</w:t>
      </w:r>
      <w:r w:rsidRPr="0078595F">
        <w:t>i</w:t>
      </w:r>
      <w:r w:rsidRPr="0078595F">
        <w:t>代表不同</w:t>
      </w:r>
      <w:r w:rsidRPr="0078595F">
        <w:t>AP</w:t>
      </w:r>
      <w:r w:rsidR="00385543" w:rsidRPr="0078595F">
        <w:t>的序号，</w:t>
      </w:r>
      <w:r w:rsidR="00385543" w:rsidRPr="0078595F">
        <w:rPr>
          <w:rFonts w:asciiTheme="minorEastAsia" w:hAnsiTheme="minorEastAsia"/>
        </w:rPr>
        <w:t>б</w:t>
      </w:r>
      <w:r w:rsidRPr="0078595F">
        <w:t xml:space="preserve">n,i </w:t>
      </w:r>
      <w:r w:rsidRPr="0078595F">
        <w:t>代表对应一个定位区域中一个</w:t>
      </w:r>
      <w:r w:rsidRPr="0078595F">
        <w:t>AP</w:t>
      </w:r>
      <w:r w:rsidRPr="0078595F">
        <w:t>的信号强度标准差。</w:t>
      </w:r>
    </w:p>
    <w:p w:rsidR="00DF1137" w:rsidRPr="0078595F" w:rsidRDefault="000C1E85" w:rsidP="00DF1137">
      <w:pPr>
        <w:pStyle w:val="3"/>
      </w:pPr>
      <w:r w:rsidRPr="0078595F">
        <w:t xml:space="preserve">4.1.13 </w:t>
      </w:r>
      <w:r w:rsidR="00DF1137" w:rsidRPr="0078595F">
        <w:t>待定位数据</w:t>
      </w:r>
    </w:p>
    <w:p w:rsidR="00DF1137" w:rsidRPr="0078595F" w:rsidRDefault="00DF1137" w:rsidP="00DF1137">
      <w:r w:rsidRPr="0078595F">
        <w:t xml:space="preserve">    </w:t>
      </w:r>
      <w:r w:rsidRPr="0078595F">
        <w:t>移动设备在待定位点，某一时刻采集到的</w:t>
      </w:r>
      <w:r w:rsidRPr="0078595F">
        <w:t>WiFi</w:t>
      </w:r>
      <w:r w:rsidRPr="0078595F">
        <w:t>接入设备数据。如下表：</w:t>
      </w:r>
    </w:p>
    <w:p w:rsidR="00DF1137" w:rsidRPr="0078595F" w:rsidRDefault="00273D2B" w:rsidP="00DF1137">
      <w:pPr>
        <w:jc w:val="center"/>
      </w:pPr>
      <w:r>
        <w:lastRenderedPageBreak/>
        <w:pict>
          <v:shape id="_x0000_i1036" type="#_x0000_t75" style="width:123pt;height:211.5pt">
            <v:imagedata r:id="rId17" o:title=""/>
          </v:shape>
        </w:pict>
      </w:r>
    </w:p>
    <w:p w:rsidR="00DF1137" w:rsidRPr="0078595F" w:rsidRDefault="00DF1137" w:rsidP="00DF1137">
      <w:r w:rsidRPr="0078595F">
        <w:t xml:space="preserve">    AP</w:t>
      </w:r>
      <w:r w:rsidRPr="0078595F">
        <w:t>是识别到的所有</w:t>
      </w:r>
      <w:r w:rsidRPr="0078595F">
        <w:t>WiFi</w:t>
      </w:r>
      <w:r w:rsidRPr="0078595F">
        <w:t>接入设备名，</w:t>
      </w:r>
      <w:r w:rsidRPr="0078595F">
        <w:t>RSS</w:t>
      </w:r>
      <w:r w:rsidRPr="0078595F">
        <w:t>是识别到的所有</w:t>
      </w:r>
      <w:r w:rsidRPr="0078595F">
        <w:t>WiFi</w:t>
      </w:r>
      <w:r w:rsidRPr="0078595F">
        <w:t>设备的信号强度。</w:t>
      </w:r>
    </w:p>
    <w:p w:rsidR="00DF1137" w:rsidRPr="0078595F" w:rsidRDefault="000C1E85" w:rsidP="00DF1137">
      <w:pPr>
        <w:pStyle w:val="3"/>
      </w:pPr>
      <w:r w:rsidRPr="0078595F">
        <w:t xml:space="preserve">4.1.14 </w:t>
      </w:r>
      <w:r w:rsidR="00DF1137" w:rsidRPr="0078595F">
        <w:t>概率</w:t>
      </w:r>
    </w:p>
    <w:p w:rsidR="00DF1137" w:rsidRPr="0078595F" w:rsidRDefault="00DF1137" w:rsidP="00DF1137">
      <w:pPr>
        <w:pStyle w:val="4"/>
      </w:pPr>
      <w:r w:rsidRPr="0078595F">
        <w:t>正态分布</w:t>
      </w:r>
    </w:p>
    <w:p w:rsidR="00DF1137" w:rsidRPr="0078595F" w:rsidRDefault="00DF1137" w:rsidP="00DF1137">
      <w:r w:rsidRPr="0078595F">
        <w:t xml:space="preserve">    </w:t>
      </w:r>
      <w:r w:rsidRPr="0078595F">
        <w:t>正态分布是一种常用的概率分布函数，本文阐述的</w:t>
      </w:r>
      <w:r w:rsidRPr="0078595F">
        <w:t>WiFi</w:t>
      </w:r>
      <w:r w:rsidRPr="0078595F">
        <w:t>定位技术，在实现过程中采用了这种数学方法。公式如下：</w:t>
      </w:r>
    </w:p>
    <w:p w:rsidR="00DF1137" w:rsidRPr="0078595F" w:rsidRDefault="00273D2B" w:rsidP="00DF1137">
      <w:pPr>
        <w:jc w:val="center"/>
      </w:pPr>
      <w:r>
        <w:pict>
          <v:shape id="_x0000_i1037" type="#_x0000_t75" style="width:261.75pt;height:63.75pt">
            <v:imagedata r:id="rId18" o:title=""/>
          </v:shape>
        </w:pict>
      </w:r>
    </w:p>
    <w:p w:rsidR="00DF1137" w:rsidRPr="0078595F" w:rsidRDefault="00DF1137" w:rsidP="00DF1137">
      <w:pPr>
        <w:pStyle w:val="4"/>
      </w:pPr>
      <w:r w:rsidRPr="0078595F">
        <w:t>概率值（</w:t>
      </w:r>
      <w:r w:rsidRPr="0078595F">
        <w:t>Pr</w:t>
      </w:r>
      <w:r w:rsidRPr="0078595F">
        <w:t>）</w:t>
      </w:r>
    </w:p>
    <w:p w:rsidR="00DF1137" w:rsidRPr="0078595F" w:rsidRDefault="00DF1137" w:rsidP="00DF1137">
      <w:r w:rsidRPr="0078595F">
        <w:t xml:space="preserve">    </w:t>
      </w:r>
      <w:r w:rsidRPr="0078595F">
        <w:t>本文中所讲的概率值，是指一个待定位点，出现在某一定位区域中的概率。</w:t>
      </w:r>
    </w:p>
    <w:p w:rsidR="00DF1137" w:rsidRPr="0078595F" w:rsidRDefault="000C1E85" w:rsidP="00DF1137">
      <w:pPr>
        <w:pStyle w:val="3"/>
      </w:pPr>
      <w:r w:rsidRPr="0078595F">
        <w:t xml:space="preserve">4.1.15 </w:t>
      </w:r>
      <w:r w:rsidR="00DF1137" w:rsidRPr="0078595F">
        <w:t>支持向量机（</w:t>
      </w:r>
      <w:r w:rsidR="00DF1137" w:rsidRPr="0078595F">
        <w:t>SVM</w:t>
      </w:r>
      <w:r w:rsidR="00DF1137" w:rsidRPr="0078595F">
        <w:t>）</w:t>
      </w:r>
    </w:p>
    <w:p w:rsidR="00DF1137" w:rsidRPr="0078595F" w:rsidRDefault="00DF1137" w:rsidP="00DF1137">
      <w:r w:rsidRPr="0078595F">
        <w:t xml:space="preserve">    </w:t>
      </w:r>
      <w:r w:rsidRPr="0078595F">
        <w:t>支持向量机，是一种机器学习原理，是采用数学方法，实现对某种向量值进行特定分类的工具。</w:t>
      </w:r>
    </w:p>
    <w:p w:rsidR="00DF1137" w:rsidRPr="0078595F" w:rsidRDefault="00DF1137" w:rsidP="00DF1137">
      <w:pPr>
        <w:pStyle w:val="4"/>
      </w:pPr>
      <w:r w:rsidRPr="0078595F">
        <w:lastRenderedPageBreak/>
        <w:t>样本</w:t>
      </w:r>
    </w:p>
    <w:p w:rsidR="00DF1137" w:rsidRPr="0078595F" w:rsidRDefault="00DF1137" w:rsidP="00DF1137">
      <w:r w:rsidRPr="0078595F">
        <w:t xml:space="preserve">    </w:t>
      </w:r>
      <w:r w:rsidRPr="0078595F">
        <w:t>本文所说的样本，是指</w:t>
      </w:r>
      <w:r w:rsidRPr="0078595F">
        <w:t>WiFi</w:t>
      </w:r>
      <w:r w:rsidRPr="0078595F">
        <w:t>接入设备的数据。</w:t>
      </w:r>
    </w:p>
    <w:p w:rsidR="00DF1137" w:rsidRPr="0078595F" w:rsidRDefault="00DF1137" w:rsidP="00DF1137">
      <w:pPr>
        <w:pStyle w:val="4"/>
      </w:pPr>
      <w:r w:rsidRPr="0078595F">
        <w:t>样本空间</w:t>
      </w:r>
    </w:p>
    <w:p w:rsidR="00DF1137" w:rsidRPr="0078595F" w:rsidRDefault="00DF1137" w:rsidP="00DF1137">
      <w:r w:rsidRPr="0078595F">
        <w:t xml:space="preserve">    </w:t>
      </w:r>
      <w:r w:rsidRPr="0078595F">
        <w:t>多个样本生成的集合，叫做样本空间。特征向量本文所说的特征向量，是指可以代表一个定位区域的样本。是校准数据中，一个定位区域中所有样本的子集。</w:t>
      </w:r>
    </w:p>
    <w:p w:rsidR="00DF1137" w:rsidRPr="0078595F" w:rsidRDefault="00DF1137" w:rsidP="00DF1137">
      <w:pPr>
        <w:pStyle w:val="4"/>
      </w:pPr>
      <w:r w:rsidRPr="0078595F">
        <w:t>核函数</w:t>
      </w:r>
    </w:p>
    <w:p w:rsidR="00DF1137" w:rsidRPr="0078595F" w:rsidRDefault="00DF1137" w:rsidP="00DF1137">
      <w:r w:rsidRPr="0078595F">
        <w:t xml:space="preserve">    </w:t>
      </w:r>
      <w:r w:rsidRPr="0078595F">
        <w:t>核函数，是指支持向量机所采用的某种特征向量训练模式。本文中的核函数采用</w:t>
      </w:r>
      <w:r w:rsidRPr="0078595F">
        <w:t>RBF</w:t>
      </w:r>
      <w:r w:rsidRPr="0078595F">
        <w:t>核函数，采用该核函数时，需要提供一个高斯参数</w:t>
      </w:r>
      <w:r w:rsidR="00385543" w:rsidRPr="0078595F">
        <w:rPr>
          <w:rFonts w:asciiTheme="minorEastAsia" w:hAnsiTheme="minorEastAsia"/>
        </w:rPr>
        <w:t>б</w:t>
      </w:r>
      <w:r w:rsidRPr="0078595F">
        <w:t>作为训练调优参数，默认值使用</w:t>
      </w:r>
      <w:r w:rsidRPr="0078595F">
        <w:t>0.75</w:t>
      </w:r>
      <w:r w:rsidRPr="0078595F">
        <w:t>。</w:t>
      </w:r>
    </w:p>
    <w:p w:rsidR="00DF1137" w:rsidRPr="0078595F" w:rsidRDefault="00DF1137" w:rsidP="00DF1137">
      <w:pPr>
        <w:pStyle w:val="4"/>
      </w:pPr>
      <w:r w:rsidRPr="0078595F">
        <w:t>惩罚因子</w:t>
      </w:r>
      <w:r w:rsidRPr="0078595F">
        <w:t xml:space="preserve"> C</w:t>
      </w:r>
    </w:p>
    <w:p w:rsidR="00DF1137" w:rsidRPr="0078595F" w:rsidRDefault="007C0F9A" w:rsidP="00DF1137">
      <w:r w:rsidRPr="0078595F">
        <w:t xml:space="preserve">    </w:t>
      </w:r>
      <w:r w:rsidR="00DF1137" w:rsidRPr="0078595F">
        <w:t>惩罚因子，是指在支持向量机计算中，分割两个样本空间时，对不可分样本的包容程度。默认值</w:t>
      </w:r>
      <w:r w:rsidR="00DF1137" w:rsidRPr="0078595F">
        <w:t xml:space="preserve"> 1.0</w:t>
      </w:r>
      <w:r w:rsidR="00DF1137" w:rsidRPr="0078595F">
        <w:t>。</w:t>
      </w:r>
    </w:p>
    <w:p w:rsidR="007C0F9A" w:rsidRPr="0078595F" w:rsidRDefault="000C1E85" w:rsidP="00464117">
      <w:pPr>
        <w:pStyle w:val="2"/>
      </w:pPr>
      <w:r w:rsidRPr="0078595F">
        <w:t xml:space="preserve">4.2 </w:t>
      </w:r>
      <w:r w:rsidR="00464117" w:rsidRPr="0078595F">
        <w:t>实现方法</w:t>
      </w:r>
    </w:p>
    <w:p w:rsidR="00AE28CF" w:rsidRPr="0078595F" w:rsidRDefault="000C1E85" w:rsidP="00AE28CF">
      <w:pPr>
        <w:pStyle w:val="3"/>
      </w:pPr>
      <w:r w:rsidRPr="0078595F">
        <w:t xml:space="preserve">4.2.1 </w:t>
      </w:r>
      <w:r w:rsidR="00AE28CF" w:rsidRPr="0078595F">
        <w:t>设备与软件规划</w:t>
      </w:r>
    </w:p>
    <w:p w:rsidR="00AE28CF" w:rsidRPr="0078595F" w:rsidRDefault="00AE28CF" w:rsidP="00AE28CF">
      <w:pPr>
        <w:numPr>
          <w:ilvl w:val="0"/>
          <w:numId w:val="3"/>
        </w:numPr>
      </w:pPr>
      <w:r w:rsidRPr="0078595F">
        <w:t>移动终端设备和移动终端应用软件：主要负责定位区域数据的采集、待定位数据的采集，并将采集到的数据上传至服务器，同时接收服务器返回的定位结果。</w:t>
      </w:r>
    </w:p>
    <w:p w:rsidR="00AE28CF" w:rsidRPr="0078595F" w:rsidRDefault="00AE28CF" w:rsidP="00AE28CF">
      <w:pPr>
        <w:numPr>
          <w:ilvl w:val="0"/>
          <w:numId w:val="3"/>
        </w:numPr>
      </w:pPr>
      <w:r w:rsidRPr="0078595F">
        <w:t>服务器设备和服务器端程序：主要负责接收定位区域数据、待定位数据，并将定位区域数据处理形成校准数据表，基于校准数据表和待定位数据，计算出概率值最大的两个区域</w:t>
      </w:r>
      <w:r w:rsidRPr="0078595F">
        <w:t>ID</w:t>
      </w:r>
      <w:r w:rsidRPr="0078595F">
        <w:t>，并根据这两个区域</w:t>
      </w:r>
      <w:r w:rsidRPr="0078595F">
        <w:t>ID</w:t>
      </w:r>
      <w:r w:rsidRPr="0078595F">
        <w:t>，从校准表中查找出两组向量，输入</w:t>
      </w:r>
      <w:r w:rsidRPr="0078595F">
        <w:t>SVM</w:t>
      </w:r>
      <w:r w:rsidRPr="0078595F">
        <w:t>进行训练，最后将待定位数据输入训练后的</w:t>
      </w:r>
      <w:r w:rsidRPr="0078595F">
        <w:t>SVM</w:t>
      </w:r>
      <w:r w:rsidRPr="0078595F">
        <w:t>，计算出最终移动终端设备的所在的位置。</w:t>
      </w:r>
    </w:p>
    <w:p w:rsidR="00AE28CF" w:rsidRPr="0078595F" w:rsidRDefault="00AE28CF" w:rsidP="00AE28CF">
      <w:pPr>
        <w:numPr>
          <w:ilvl w:val="0"/>
          <w:numId w:val="3"/>
        </w:numPr>
      </w:pPr>
      <w:r w:rsidRPr="0078595F">
        <w:t>数据库：运行在服务器上，负责保存定位区域数据表、校准表，同时提供数据</w:t>
      </w:r>
      <w:r w:rsidRPr="0078595F">
        <w:lastRenderedPageBreak/>
        <w:t>检索查询功能。</w:t>
      </w:r>
    </w:p>
    <w:p w:rsidR="00464117" w:rsidRPr="0078595F" w:rsidRDefault="000C1E85" w:rsidP="00464117">
      <w:pPr>
        <w:pStyle w:val="3"/>
      </w:pPr>
      <w:r w:rsidRPr="0078595F">
        <w:t xml:space="preserve">4.2.2 </w:t>
      </w:r>
      <w:r w:rsidR="00D17724" w:rsidRPr="0078595F">
        <w:t>系统完整运行过程</w:t>
      </w:r>
    </w:p>
    <w:p w:rsidR="00464117" w:rsidRPr="0078595F" w:rsidRDefault="00464117" w:rsidP="00464117">
      <w:r w:rsidRPr="0078595F">
        <w:t xml:space="preserve">    </w:t>
      </w:r>
      <w:r w:rsidRPr="0078595F">
        <w:t>如图</w:t>
      </w:r>
      <w:r w:rsidRPr="0078595F">
        <w:t>7</w:t>
      </w:r>
      <w:r w:rsidRPr="0078595F">
        <w:t>：</w:t>
      </w:r>
    </w:p>
    <w:p w:rsidR="00464117" w:rsidRPr="0078595F" w:rsidRDefault="00B65FB7" w:rsidP="00464117">
      <w:pPr>
        <w:jc w:val="center"/>
      </w:pPr>
      <w:r>
        <w:pict>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_x0000_s2057" type="#_x0000_t41" style="position:absolute;left:0;text-align:left;margin-left:412.5pt;margin-top:246pt;width:24pt;height:23.25pt;z-index:7" adj="-39150,8361,-5400,8361,-45135,4227,-39150,8361">
            <v:textbox>
              <w:txbxContent>
                <w:p w:rsidR="00C76DD7" w:rsidRDefault="00C76DD7">
                  <w:r>
                    <w:rPr>
                      <w:rFonts w:hint="eastAsia"/>
                    </w:rPr>
                    <w:t>7</w:t>
                  </w:r>
                </w:p>
              </w:txbxContent>
            </v:textbox>
          </v:shape>
        </w:pict>
      </w:r>
      <w:r>
        <w:pict>
          <v:shape id="_x0000_s2056" type="#_x0000_t41" style="position:absolute;left:0;text-align:left;margin-left:410.25pt;margin-top:205.5pt;width:21.75pt;height:22.5pt;z-index:6" adj="-40221,8640,-5959,8640,-46825,4368,-40221,8640">
            <v:textbox>
              <w:txbxContent>
                <w:p w:rsidR="00C76DD7" w:rsidRDefault="00C76DD7">
                  <w:r>
                    <w:rPr>
                      <w:rFonts w:hint="eastAsia"/>
                    </w:rPr>
                    <w:t>6</w:t>
                  </w:r>
                </w:p>
              </w:txbxContent>
            </v:textbox>
          </v:shape>
        </w:pict>
      </w:r>
      <w:r>
        <w:pict>
          <v:shape id="_x0000_s2055" type="#_x0000_t41" style="position:absolute;left:0;text-align:left;margin-left:426.75pt;margin-top:166.5pt;width:20.25pt;height:19.5pt;z-index:5" adj="-36800,9969,-6400,9969,-43893,5040,-36800,9969">
            <v:textbox>
              <w:txbxContent>
                <w:p w:rsidR="00C76DD7" w:rsidRDefault="00C76DD7">
                  <w:r>
                    <w:rPr>
                      <w:rFonts w:hint="eastAsia"/>
                    </w:rPr>
                    <w:t>5</w:t>
                  </w:r>
                </w:p>
              </w:txbxContent>
            </v:textbox>
          </v:shape>
        </w:pict>
      </w:r>
      <w:r>
        <w:pict>
          <v:shape id="_x0000_s2054" type="#_x0000_t41" style="position:absolute;left:0;text-align:left;margin-left:366pt;margin-top:128.25pt;width:26.25pt;height:18.75pt;z-index:4" adj="-34560,10368,-4937,10368,-40032,5242,-34560,10368">
            <v:textbox>
              <w:txbxContent>
                <w:p w:rsidR="00C76DD7" w:rsidRDefault="00C76DD7">
                  <w:r>
                    <w:rPr>
                      <w:rFonts w:hint="eastAsia"/>
                    </w:rPr>
                    <w:t>4</w:t>
                  </w:r>
                </w:p>
              </w:txbxContent>
            </v:textbox>
          </v:shape>
        </w:pict>
      </w:r>
      <w:r>
        <w:pict>
          <v:shape id="_x0000_s2052" type="#_x0000_t41" style="position:absolute;left:0;text-align:left;margin-left:354pt;margin-top:48.75pt;width:26.25pt;height:24.75pt;z-index:2" adj="-25920,7855,-4937,7855,-31392,3971,-25920,7855">
            <v:textbox>
              <w:txbxContent>
                <w:p w:rsidR="00C76DD7" w:rsidRDefault="00C76DD7">
                  <w:r>
                    <w:rPr>
                      <w:rFonts w:hint="eastAsia"/>
                    </w:rPr>
                    <w:t>2</w:t>
                  </w:r>
                </w:p>
              </w:txbxContent>
            </v:textbox>
          </v:shape>
        </w:pict>
      </w:r>
      <w:r>
        <w:pict>
          <v:shape id="_x0000_s2053" type="#_x0000_t41" style="position:absolute;left:0;text-align:left;margin-left:297pt;margin-top:87.75pt;width:38.25pt;height:22.5pt;z-index:3" adj="-20753,8640,-3388,8640,-24508,4368,-20753,8640">
            <v:textbox>
              <w:txbxContent>
                <w:p w:rsidR="00C76DD7" w:rsidRDefault="00C76DD7">
                  <w:r>
                    <w:rPr>
                      <w:rFonts w:hint="eastAsia"/>
                    </w:rPr>
                    <w:t>3</w:t>
                  </w:r>
                </w:p>
              </w:txbxContent>
            </v:textbox>
          </v:shape>
        </w:pict>
      </w:r>
      <w:r>
        <w:pict>
          <v:shape id="_x0000_s2051" type="#_x0000_t41" style="position:absolute;left:0;text-align:left;margin-left:316.5pt;margin-top:11.25pt;width:18.75pt;height:21.75pt;z-index:1" adj="-40608,8938,-6912,8938,-48269,4519,-40608,8938">
            <v:textbox>
              <w:txbxContent>
                <w:p w:rsidR="00C76DD7" w:rsidRDefault="00C76DD7">
                  <w:r>
                    <w:rPr>
                      <w:rFonts w:hint="eastAsia"/>
                    </w:rPr>
                    <w:t>1</w:t>
                  </w:r>
                </w:p>
              </w:txbxContent>
            </v:textbox>
          </v:shape>
        </w:pict>
      </w:r>
      <w:r w:rsidR="00273D2B">
        <w:pict>
          <v:shape id="_x0000_i1038" type="#_x0000_t75" style="width:5in;height:274.5pt">
            <v:imagedata r:id="rId19" o:title=""/>
          </v:shape>
        </w:pict>
      </w:r>
    </w:p>
    <w:p w:rsidR="00464117" w:rsidRPr="0078595F" w:rsidRDefault="00464117" w:rsidP="00464117">
      <w:pPr>
        <w:jc w:val="center"/>
      </w:pPr>
      <w:r w:rsidRPr="0078595F">
        <w:t>图</w:t>
      </w:r>
      <w:r w:rsidRPr="0078595F">
        <w:t>7</w:t>
      </w:r>
      <w:r w:rsidRPr="0078595F">
        <w:t>：</w:t>
      </w:r>
      <w:r w:rsidR="00D17724" w:rsidRPr="0078595F">
        <w:t>系统完整运行过程</w:t>
      </w:r>
    </w:p>
    <w:p w:rsidR="00C76DD7" w:rsidRPr="0078595F" w:rsidRDefault="00C76DD7" w:rsidP="00076F8C">
      <w:pPr>
        <w:numPr>
          <w:ilvl w:val="0"/>
          <w:numId w:val="2"/>
        </w:numPr>
      </w:pPr>
      <w:r w:rsidRPr="0078595F">
        <w:t>过程</w:t>
      </w:r>
      <w:r w:rsidRPr="0078595F">
        <w:t>1</w:t>
      </w:r>
      <w:r w:rsidR="00076F8C" w:rsidRPr="0078595F">
        <w:t>，由人工规划完成</w:t>
      </w:r>
      <w:r w:rsidRPr="0078595F">
        <w:t>。</w:t>
      </w:r>
    </w:p>
    <w:p w:rsidR="00C76DD7" w:rsidRPr="0078595F" w:rsidRDefault="00C76DD7" w:rsidP="00076F8C">
      <w:pPr>
        <w:numPr>
          <w:ilvl w:val="0"/>
          <w:numId w:val="2"/>
        </w:numPr>
      </w:pPr>
      <w:r w:rsidRPr="0078595F">
        <w:t>过程</w:t>
      </w:r>
      <w:r w:rsidRPr="0078595F">
        <w:t>2</w:t>
      </w:r>
      <w:r w:rsidRPr="0078595F">
        <w:t>，由人工通过移动终端设，在定位区域内采集数据，并上传至服务器数据库完成。</w:t>
      </w:r>
    </w:p>
    <w:p w:rsidR="00C76DD7" w:rsidRPr="0078595F" w:rsidRDefault="00C76DD7" w:rsidP="00076F8C">
      <w:pPr>
        <w:numPr>
          <w:ilvl w:val="0"/>
          <w:numId w:val="2"/>
        </w:numPr>
      </w:pPr>
      <w:r w:rsidRPr="0078595F">
        <w:t>过程</w:t>
      </w:r>
      <w:r w:rsidRPr="0078595F">
        <w:t>3</w:t>
      </w:r>
      <w:r w:rsidR="00076F8C" w:rsidRPr="0078595F">
        <w:t>，由服务器端程序处理数据完成</w:t>
      </w:r>
      <w:r w:rsidRPr="0078595F">
        <w:t>。</w:t>
      </w:r>
    </w:p>
    <w:p w:rsidR="00076F8C" w:rsidRPr="0078595F" w:rsidRDefault="00076F8C" w:rsidP="00076F8C">
      <w:pPr>
        <w:numPr>
          <w:ilvl w:val="0"/>
          <w:numId w:val="2"/>
        </w:numPr>
      </w:pPr>
      <w:r w:rsidRPr="0078595F">
        <w:t>过程</w:t>
      </w:r>
      <w:r w:rsidRPr="0078595F">
        <w:t>4</w:t>
      </w:r>
      <w:r w:rsidRPr="0078595F">
        <w:t>，由人工通过移动终端设备，在定位区域内任意一点，实时采集待定位数据，并同时上传服务器完成。</w:t>
      </w:r>
    </w:p>
    <w:p w:rsidR="00076F8C" w:rsidRPr="0078595F" w:rsidRDefault="00076F8C" w:rsidP="00076F8C">
      <w:pPr>
        <w:numPr>
          <w:ilvl w:val="0"/>
          <w:numId w:val="2"/>
        </w:numPr>
      </w:pPr>
      <w:r w:rsidRPr="0078595F">
        <w:t>过程</w:t>
      </w:r>
      <w:r w:rsidRPr="0078595F">
        <w:t>5</w:t>
      </w:r>
      <w:r w:rsidRPr="0078595F">
        <w:t>，由服务器将移动终端设备上传的待定位数据，进行概率计算完成。</w:t>
      </w:r>
    </w:p>
    <w:p w:rsidR="00076F8C" w:rsidRPr="0078595F" w:rsidRDefault="00076F8C" w:rsidP="00076F8C">
      <w:pPr>
        <w:numPr>
          <w:ilvl w:val="0"/>
          <w:numId w:val="2"/>
        </w:numPr>
      </w:pPr>
      <w:r w:rsidRPr="0078595F">
        <w:t>过程</w:t>
      </w:r>
      <w:r w:rsidRPr="0078595F">
        <w:t>6</w:t>
      </w:r>
      <w:r w:rsidRPr="0078595F">
        <w:t>，由服务器将概率计算的结果数据，输入</w:t>
      </w:r>
      <w:r w:rsidRPr="0078595F">
        <w:t>SVM</w:t>
      </w:r>
      <w:r w:rsidRPr="0078595F">
        <w:t>中训练完成。</w:t>
      </w:r>
    </w:p>
    <w:p w:rsidR="00076F8C" w:rsidRPr="0078595F" w:rsidRDefault="00076F8C" w:rsidP="00076F8C">
      <w:pPr>
        <w:numPr>
          <w:ilvl w:val="0"/>
          <w:numId w:val="2"/>
        </w:numPr>
      </w:pPr>
      <w:r w:rsidRPr="0078595F">
        <w:t>过程</w:t>
      </w:r>
      <w:r w:rsidRPr="0078595F">
        <w:t>7</w:t>
      </w:r>
      <w:r w:rsidRPr="0078595F">
        <w:t>，由服务器将待定位数据，输入经过训练后的</w:t>
      </w:r>
      <w:r w:rsidRPr="0078595F">
        <w:t>SVM</w:t>
      </w:r>
      <w:r w:rsidRPr="0078595F">
        <w:t>，得到定位结果，并发送给移动终端设备完成。</w:t>
      </w:r>
    </w:p>
    <w:p w:rsidR="00076F8C" w:rsidRPr="0078595F" w:rsidRDefault="000C1E85" w:rsidP="00076F8C">
      <w:pPr>
        <w:pStyle w:val="3"/>
      </w:pPr>
      <w:r w:rsidRPr="0078595F">
        <w:lastRenderedPageBreak/>
        <w:t xml:space="preserve">4.2.3 </w:t>
      </w:r>
      <w:r w:rsidR="00076F8C" w:rsidRPr="0078595F">
        <w:t>移动终端设备与服务器数据交互时序过程</w:t>
      </w:r>
    </w:p>
    <w:p w:rsidR="00076F8C" w:rsidRPr="0078595F" w:rsidRDefault="00273D2B" w:rsidP="00865661">
      <w:pPr>
        <w:jc w:val="center"/>
      </w:pPr>
      <w:r>
        <w:pict>
          <v:shape id="对象 8" o:spid="_x0000_i1039" type="#_x0000_t75" style="width:6in;height:266.2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">
            <v:imagedata r:id="rId20" o:title="" croptop="-1756f" cropbottom="-2476f" cropleft="-752f" cropright="-1355f"/>
            <o:lock v:ext="edit" aspectratio="f"/>
          </v:shape>
        </w:pict>
      </w:r>
    </w:p>
    <w:p w:rsidR="00464117" w:rsidRPr="0078595F" w:rsidRDefault="000C1E85" w:rsidP="00464117">
      <w:pPr>
        <w:pStyle w:val="3"/>
      </w:pPr>
      <w:r w:rsidRPr="0078595F">
        <w:t xml:space="preserve">4.2.4 </w:t>
      </w:r>
      <w:r w:rsidR="00464117" w:rsidRPr="0078595F">
        <w:t>确定</w:t>
      </w:r>
      <w:r w:rsidR="00464117" w:rsidRPr="0078595F">
        <w:t>CR</w:t>
      </w:r>
      <w:r w:rsidR="00464117" w:rsidRPr="0078595F">
        <w:t>、</w:t>
      </w:r>
      <w:r w:rsidR="00464117" w:rsidRPr="0078595F">
        <w:t>Value</w:t>
      </w:r>
      <w:r w:rsidR="00464117" w:rsidRPr="0078595F">
        <w:t>、</w:t>
      </w:r>
      <w:r w:rsidR="00464117" w:rsidRPr="0078595F">
        <w:t>CP</w:t>
      </w:r>
    </w:p>
    <w:p w:rsidR="00464117" w:rsidRPr="0078595F" w:rsidRDefault="00464117" w:rsidP="00464117">
      <w:pPr>
        <w:numPr>
          <w:ilvl w:val="0"/>
          <w:numId w:val="1"/>
        </w:numPr>
      </w:pPr>
      <w:r w:rsidRPr="0078595F">
        <w:t>根据实际需求，确定定位空间整体范围，如图</w:t>
      </w:r>
      <w:r w:rsidRPr="0078595F">
        <w:t>4</w:t>
      </w:r>
      <w:r w:rsidRPr="0078595F">
        <w:t>。</w:t>
      </w:r>
    </w:p>
    <w:p w:rsidR="00464117" w:rsidRPr="0078595F" w:rsidRDefault="00464117" w:rsidP="00464117">
      <w:pPr>
        <w:numPr>
          <w:ilvl w:val="0"/>
          <w:numId w:val="1"/>
        </w:numPr>
      </w:pPr>
      <w:r w:rsidRPr="0078595F">
        <w:t>在定位空间内划分出各个定位区域，如图</w:t>
      </w:r>
      <w:r w:rsidRPr="0078595F">
        <w:t>5</w:t>
      </w:r>
      <w:r w:rsidRPr="0078595F">
        <w:t>。</w:t>
      </w:r>
    </w:p>
    <w:p w:rsidR="00464117" w:rsidRPr="0078595F" w:rsidRDefault="00464117" w:rsidP="00464117">
      <w:pPr>
        <w:numPr>
          <w:ilvl w:val="0"/>
          <w:numId w:val="1"/>
        </w:numPr>
      </w:pPr>
      <w:r w:rsidRPr="0078595F">
        <w:t>在每个定位区域内确定一个或多个</w:t>
      </w:r>
      <w:r w:rsidRPr="0078595F">
        <w:t xml:space="preserve"> CP</w:t>
      </w:r>
      <w:r w:rsidRPr="0078595F">
        <w:t>，如图</w:t>
      </w:r>
      <w:r w:rsidRPr="0078595F">
        <w:t>6</w:t>
      </w:r>
      <w:r w:rsidRPr="0078595F">
        <w:t>。</w:t>
      </w:r>
    </w:p>
    <w:p w:rsidR="00464117" w:rsidRPr="0078595F" w:rsidRDefault="000C1E85" w:rsidP="00464117">
      <w:pPr>
        <w:pStyle w:val="3"/>
      </w:pPr>
      <w:r w:rsidRPr="0078595F">
        <w:t xml:space="preserve">4.2.5 </w:t>
      </w:r>
      <w:r w:rsidR="00464117" w:rsidRPr="0078595F">
        <w:t>收集各个</w:t>
      </w:r>
      <w:r w:rsidR="00464117" w:rsidRPr="0078595F">
        <w:t xml:space="preserve"> Value </w:t>
      </w:r>
      <w:r w:rsidR="00464117" w:rsidRPr="0078595F">
        <w:t>上的定位区域数据</w:t>
      </w:r>
    </w:p>
    <w:p w:rsidR="00464117" w:rsidRPr="0078595F" w:rsidRDefault="00CA1706" w:rsidP="00464117">
      <w:r w:rsidRPr="0078595F">
        <w:t xml:space="preserve">    </w:t>
      </w:r>
      <w:r w:rsidR="00464117" w:rsidRPr="0078595F">
        <w:t>用移动终端设备，在定位空间内，收集所有定位区域中的多组定位区域数据，将这些数据按定位区域</w:t>
      </w:r>
      <w:r w:rsidR="00464117" w:rsidRPr="0078595F">
        <w:t xml:space="preserve"> ID</w:t>
      </w:r>
      <w:r w:rsidR="00464117" w:rsidRPr="0078595F">
        <w:t>，统一保存。</w:t>
      </w:r>
      <w:r w:rsidR="00CD405A" w:rsidRPr="0078595F">
        <w:t>具体流程如下：</w:t>
      </w:r>
    </w:p>
    <w:p w:rsidR="00CD405A" w:rsidRPr="0078595F" w:rsidRDefault="005F166B" w:rsidP="00CD405A">
      <w:pPr>
        <w:jc w:val="center"/>
      </w:pPr>
      <w:r>
        <w:object w:dxaOrig="6568" w:dyaOrig="10298">
          <v:shape id="_x0000_i1051" type="#_x0000_t75" style="width:255.75pt;height:401.25pt" o:ole="">
            <v:imagedata r:id="rId21" o:title=""/>
          </v:shape>
          <o:OLEObject Type="Embed" ProgID="Visio.Drawing.11" ShapeID="_x0000_i1051" DrawAspect="Content" ObjectID="_1435697309" r:id="rId22"/>
        </w:object>
      </w:r>
    </w:p>
    <w:p w:rsidR="006B01FB" w:rsidRPr="0078595F" w:rsidRDefault="006B01FB" w:rsidP="006B01FB">
      <w:r w:rsidRPr="0078595F">
        <w:t xml:space="preserve">    </w:t>
      </w:r>
      <w:r w:rsidRPr="0078595F">
        <w:t>在实际应用中，不同的移动终端设备对相同</w:t>
      </w:r>
      <w:r w:rsidRPr="0078595F">
        <w:t>AP</w:t>
      </w:r>
      <w:r w:rsidRPr="0078595F">
        <w:t>的信号识别能力是不一样的，因此只凭一台移动终端设备采集的</w:t>
      </w:r>
      <w:r w:rsidRPr="0078595F">
        <w:t>AP</w:t>
      </w:r>
      <w:r w:rsidRPr="0078595F">
        <w:t>数据，无法满足多种移动终端设备的定位需求。为了解决这个问题，我们采用移动设备边界入口校准和服务器端多个校准数据表匹配选择的方式，来实现多种不同移动终端设备的定位。具体细节在</w:t>
      </w:r>
      <w:r w:rsidR="00261500" w:rsidRPr="0078595F">
        <w:t>本文</w:t>
      </w:r>
      <w:r w:rsidR="00261500" w:rsidRPr="0078595F">
        <w:t>5.2</w:t>
      </w:r>
      <w:r w:rsidR="00261500" w:rsidRPr="0078595F">
        <w:t>部分详细阐述。</w:t>
      </w:r>
    </w:p>
    <w:p w:rsidR="00CA1706" w:rsidRPr="0078595F" w:rsidRDefault="000C1E85" w:rsidP="00CA1706">
      <w:pPr>
        <w:pStyle w:val="3"/>
      </w:pPr>
      <w:r w:rsidRPr="0078595F">
        <w:t xml:space="preserve">4.2.6 </w:t>
      </w:r>
      <w:r w:rsidR="00CA1706" w:rsidRPr="0078595F">
        <w:t>生成校准数据</w:t>
      </w:r>
    </w:p>
    <w:p w:rsidR="00914B32" w:rsidRPr="0078595F" w:rsidRDefault="00914B32" w:rsidP="00914B32">
      <w:r w:rsidRPr="0078595F">
        <w:t xml:space="preserve">    </w:t>
      </w:r>
      <w:r w:rsidRPr="0078595F">
        <w:t>根据</w:t>
      </w:r>
      <w:r w:rsidR="00544892">
        <w:rPr>
          <w:rFonts w:hint="eastAsia"/>
        </w:rPr>
        <w:t>定位区域数据</w:t>
      </w:r>
      <w:r w:rsidRPr="0078595F">
        <w:t>，建立位置校准表。位置校准表，是</w:t>
      </w:r>
      <w:r w:rsidRPr="0078595F">
        <w:t>WiFi</w:t>
      </w:r>
      <w:r w:rsidRPr="0078595F">
        <w:t>定位功能的核心数据表，根据校准数据表的计算实现最终定位目的。</w:t>
      </w:r>
    </w:p>
    <w:p w:rsidR="00CA1706" w:rsidRPr="0078595F" w:rsidRDefault="00CA1706" w:rsidP="00CA1706">
      <w:r w:rsidRPr="0078595F">
        <w:t xml:space="preserve">    </w:t>
      </w:r>
      <w:r w:rsidRPr="0078595F">
        <w:t>将收集到的区域定位数据，进行处理，计算出其中每个</w:t>
      </w:r>
      <w:r w:rsidRPr="0078595F">
        <w:t>AP</w:t>
      </w:r>
      <w:r w:rsidRPr="0078595F">
        <w:t>的信号平均值（</w:t>
      </w:r>
      <w:r w:rsidRPr="0078595F">
        <w:t>mRSS</w:t>
      </w:r>
      <w:r w:rsidRPr="0078595F">
        <w:t>）</w:t>
      </w:r>
      <w:r w:rsidRPr="0078595F">
        <w:lastRenderedPageBreak/>
        <w:t>和信号强度值的标准差。按照各</w:t>
      </w:r>
      <w:r w:rsidRPr="0078595F">
        <w:t>AP</w:t>
      </w:r>
      <w:r w:rsidRPr="0078595F">
        <w:t>所对应的区域</w:t>
      </w:r>
      <w:r w:rsidRPr="0078595F">
        <w:t>ID</w:t>
      </w:r>
      <w:r w:rsidRPr="0078595F">
        <w:t>（</w:t>
      </w:r>
      <w:r w:rsidRPr="0078595F">
        <w:t>CP value</w:t>
      </w:r>
      <w:r w:rsidRPr="0078595F">
        <w:t>）组织计算结果，统一保存生成校准数据。如下表所示：</w:t>
      </w:r>
    </w:p>
    <w:p w:rsidR="00CA1706" w:rsidRPr="0078595F" w:rsidRDefault="00273D2B" w:rsidP="00CA1706">
      <w:pPr>
        <w:jc w:val="center"/>
      </w:pPr>
      <w:r>
        <w:pict>
          <v:shape id="_x0000_i1040" type="#_x0000_t75" style="width:199.5pt;height:303pt">
            <v:imagedata r:id="rId23" o:title=""/>
          </v:shape>
        </w:pict>
      </w:r>
    </w:p>
    <w:p w:rsidR="00914B32" w:rsidRPr="0078595F" w:rsidRDefault="00914B32" w:rsidP="00914B32">
      <w:r w:rsidRPr="0078595F">
        <w:t xml:space="preserve">    </w:t>
      </w:r>
      <w:r w:rsidRPr="0078595F">
        <w:t>位置校准表是对原始数据表中，每个区域每次采集到的</w:t>
      </w:r>
      <w:r w:rsidRPr="0078595F">
        <w:t>AP</w:t>
      </w:r>
      <w:r w:rsidRPr="0078595F">
        <w:t>，处理后得到，有效信息是区域</w:t>
      </w:r>
      <w:r w:rsidRPr="0078595F">
        <w:t>ID(value)</w:t>
      </w:r>
      <w:r w:rsidRPr="0078595F">
        <w:t>、</w:t>
      </w:r>
      <w:r w:rsidRPr="0078595F">
        <w:t>AP</w:t>
      </w:r>
      <w:r w:rsidRPr="0078595F">
        <w:t>的</w:t>
      </w:r>
      <w:r w:rsidRPr="0078595F">
        <w:t>MAC</w:t>
      </w:r>
      <w:r w:rsidRPr="0078595F">
        <w:t>地址</w:t>
      </w:r>
      <w:r w:rsidRPr="0078595F">
        <w:t>(bssid)</w:t>
      </w:r>
      <w:r w:rsidRPr="0078595F">
        <w:t>、</w:t>
      </w:r>
      <w:r w:rsidRPr="0078595F">
        <w:t>AP</w:t>
      </w:r>
      <w:r w:rsidRPr="0078595F">
        <w:t>的信号平均值</w:t>
      </w:r>
      <w:r w:rsidRPr="0078595F">
        <w:t>(mRSS)</w:t>
      </w:r>
      <w:r w:rsidRPr="0078595F">
        <w:t>、</w:t>
      </w:r>
      <w:r w:rsidRPr="0078595F">
        <w:t>AP</w:t>
      </w:r>
      <w:r w:rsidRPr="0078595F">
        <w:t>的信号离散度</w:t>
      </w:r>
      <w:r w:rsidRPr="0078595F">
        <w:t>(</w:t>
      </w:r>
      <w:r w:rsidRPr="0078595F">
        <w:rPr>
          <w:rFonts w:asciiTheme="minorEastAsia" w:hAnsiTheme="minorEastAsia"/>
        </w:rPr>
        <w:t>б</w:t>
      </w:r>
      <w:r w:rsidRPr="0078595F">
        <w:t>)</w:t>
      </w:r>
      <w:r w:rsidRPr="0078595F">
        <w:t>。具体流程图如下：</w:t>
      </w:r>
    </w:p>
    <w:p w:rsidR="00914B32" w:rsidRPr="0078595F" w:rsidRDefault="00437F29" w:rsidP="00914B32">
      <w:pPr>
        <w:jc w:val="center"/>
      </w:pPr>
      <w:r w:rsidRPr="0078595F">
        <w:lastRenderedPageBreak/>
        <w:t xml:space="preserve"> </w:t>
      </w:r>
      <w:r w:rsidR="005F166B">
        <w:object w:dxaOrig="7248" w:dyaOrig="11574">
          <v:shape id="_x0000_i1052" type="#_x0000_t75" style="width:254.25pt;height:405.75pt" o:ole="">
            <v:imagedata r:id="rId24" o:title=""/>
          </v:shape>
          <o:OLEObject Type="Embed" ProgID="Visio.Drawing.11" ShapeID="_x0000_i1052" DrawAspect="Content" ObjectID="_1435697310" r:id="rId25"/>
        </w:object>
      </w:r>
    </w:p>
    <w:p w:rsidR="008D5299" w:rsidRPr="0078595F" w:rsidRDefault="008D5299" w:rsidP="00556831">
      <w:pPr>
        <w:numPr>
          <w:ilvl w:val="0"/>
          <w:numId w:val="5"/>
        </w:numPr>
      </w:pPr>
      <w:r w:rsidRPr="0078595F">
        <w:t>从</w:t>
      </w:r>
      <w:r w:rsidR="00556831" w:rsidRPr="0078595F">
        <w:t>定位区域数据</w:t>
      </w:r>
      <w:r w:rsidRPr="0078595F">
        <w:t>表中，查出有效定位空间中所有的区域</w:t>
      </w:r>
      <w:r w:rsidRPr="0078595F">
        <w:t>ID(CP value)</w:t>
      </w:r>
      <w:r w:rsidRPr="0078595F">
        <w:t>。</w:t>
      </w:r>
    </w:p>
    <w:p w:rsidR="008D5299" w:rsidRPr="0078595F" w:rsidRDefault="008D5299" w:rsidP="00556831">
      <w:pPr>
        <w:numPr>
          <w:ilvl w:val="0"/>
          <w:numId w:val="5"/>
        </w:numPr>
      </w:pPr>
      <w:r w:rsidRPr="0078595F">
        <w:t>根据</w:t>
      </w:r>
      <w:r w:rsidR="00556831" w:rsidRPr="0078595F">
        <w:t>区域</w:t>
      </w:r>
      <w:r w:rsidR="00556831" w:rsidRPr="0078595F">
        <w:t>ID</w:t>
      </w:r>
      <w:r w:rsidRPr="0078595F">
        <w:t>，查出每个区域中采样得到的所有</w:t>
      </w:r>
      <w:r w:rsidRPr="0078595F">
        <w:t>AP</w:t>
      </w:r>
      <w:r w:rsidRPr="0078595F">
        <w:t>信息</w:t>
      </w:r>
    </w:p>
    <w:p w:rsidR="008D5299" w:rsidRPr="0078595F" w:rsidRDefault="008D5299" w:rsidP="00556831">
      <w:pPr>
        <w:numPr>
          <w:ilvl w:val="0"/>
          <w:numId w:val="5"/>
        </w:numPr>
      </w:pPr>
      <w:r w:rsidRPr="0078595F">
        <w:t>根据</w:t>
      </w:r>
      <w:r w:rsidRPr="0078595F">
        <w:t>AP</w:t>
      </w:r>
      <w:r w:rsidRPr="0078595F">
        <w:t>出现的次数和每次</w:t>
      </w:r>
      <w:r w:rsidRPr="0078595F">
        <w:t>AP</w:t>
      </w:r>
      <w:r w:rsidRPr="0078595F">
        <w:t>的信号值</w:t>
      </w:r>
      <w:r w:rsidRPr="0078595F">
        <w:t>(RSS)</w:t>
      </w:r>
      <w:r w:rsidRPr="0078595F">
        <w:t>，计算得出每个</w:t>
      </w:r>
      <w:r w:rsidRPr="0078595F">
        <w:t>AP</w:t>
      </w:r>
      <w:r w:rsidRPr="0078595F">
        <w:t>在该</w:t>
      </w:r>
      <w:r w:rsidRPr="0078595F">
        <w:t>CP</w:t>
      </w:r>
      <w:r w:rsidRPr="0078595F">
        <w:t>中的信号平均值</w:t>
      </w:r>
      <w:r w:rsidRPr="0078595F">
        <w:t>(mRSS)</w:t>
      </w:r>
      <w:r w:rsidR="00414AE1" w:rsidRPr="0078595F">
        <w:t>，</w:t>
      </w:r>
      <w:r w:rsidR="00414AE1" w:rsidRPr="0078595F">
        <w:t>mRSS</w:t>
      </w:r>
      <w:r w:rsidR="00414AE1" w:rsidRPr="0078595F">
        <w:t>的计算公式如下：</w:t>
      </w:r>
    </w:p>
    <w:p w:rsidR="00414AE1" w:rsidRPr="0078595F" w:rsidRDefault="00273D2B" w:rsidP="00414AE1">
      <w:pPr>
        <w:ind w:left="420"/>
        <w:jc w:val="center"/>
      </w:pPr>
      <w:r>
        <w:pict>
          <v:shape id="_x0000_i1041" type="#_x0000_t75" style="width:281.25pt;height:1in">
            <v:imagedata r:id="rId26" o:title=""/>
          </v:shape>
        </w:pict>
      </w:r>
      <w:r w:rsidR="00414AE1" w:rsidRPr="0078595F">
        <w:t>N</w:t>
      </w:r>
      <w:r w:rsidR="00414AE1" w:rsidRPr="0078595F">
        <w:t>为该</w:t>
      </w:r>
      <w:r w:rsidR="00414AE1" w:rsidRPr="0078595F">
        <w:t>AP</w:t>
      </w:r>
      <w:r w:rsidR="00414AE1" w:rsidRPr="0078595F">
        <w:t>出现的次数</w:t>
      </w:r>
    </w:p>
    <w:p w:rsidR="008D5299" w:rsidRPr="0078595F" w:rsidRDefault="008D5299" w:rsidP="00556831">
      <w:pPr>
        <w:numPr>
          <w:ilvl w:val="0"/>
          <w:numId w:val="5"/>
        </w:numPr>
      </w:pPr>
      <w:r w:rsidRPr="0078595F">
        <w:t>根据单个</w:t>
      </w:r>
      <w:r w:rsidRPr="0078595F">
        <w:t>AP</w:t>
      </w:r>
      <w:r w:rsidRPr="0078595F">
        <w:t>信号的各个</w:t>
      </w:r>
      <w:r w:rsidRPr="0078595F">
        <w:t>RSS</w:t>
      </w:r>
      <w:r w:rsidRPr="0078595F">
        <w:t>，和该</w:t>
      </w:r>
      <w:r w:rsidRPr="0078595F">
        <w:t>AP</w:t>
      </w:r>
      <w:r w:rsidRPr="0078595F">
        <w:t>的信号</w:t>
      </w:r>
      <w:r w:rsidRPr="0078595F">
        <w:t>mRSS</w:t>
      </w:r>
      <w:r w:rsidRPr="0078595F">
        <w:t>，计算出该</w:t>
      </w:r>
      <w:r w:rsidRPr="0078595F">
        <w:t>AP</w:t>
      </w:r>
      <w:r w:rsidRPr="0078595F">
        <w:t>的信号方差</w:t>
      </w:r>
      <w:r w:rsidRPr="0078595F">
        <w:t>(</w:t>
      </w:r>
      <w:r w:rsidRPr="0078595F">
        <w:rPr>
          <w:rFonts w:ascii="宋体" w:hAnsi="宋体"/>
        </w:rPr>
        <w:t>б</w:t>
      </w:r>
      <w:r w:rsidR="00CE78E7" w:rsidRPr="0078595F">
        <w:rPr>
          <w:rFonts w:ascii="宋体" w:hAnsi="宋体"/>
        </w:rPr>
        <w:t>^</w:t>
      </w:r>
      <w:r w:rsidRPr="0078595F">
        <w:t>2 )</w:t>
      </w:r>
      <w:r w:rsidR="0083463C" w:rsidRPr="0078595F">
        <w:t>，计算公式如下：</w:t>
      </w:r>
    </w:p>
    <w:p w:rsidR="0083463C" w:rsidRPr="0078595F" w:rsidRDefault="00273D2B" w:rsidP="0083463C">
      <w:pPr>
        <w:ind w:left="420"/>
        <w:jc w:val="center"/>
      </w:pPr>
      <w:r>
        <w:lastRenderedPageBreak/>
        <w:pict>
          <v:shape id="_x0000_i1042" type="#_x0000_t75" style="width:291pt;height:70.5pt">
            <v:imagedata r:id="rId27" o:title=""/>
          </v:shape>
        </w:pict>
      </w:r>
      <w:r w:rsidR="0083463C" w:rsidRPr="0078595F">
        <w:t xml:space="preserve"> N</w:t>
      </w:r>
      <w:r w:rsidR="0083463C" w:rsidRPr="0078595F">
        <w:t>为该</w:t>
      </w:r>
      <w:r w:rsidR="0083463C" w:rsidRPr="0078595F">
        <w:t>AP</w:t>
      </w:r>
      <w:r w:rsidR="0083463C" w:rsidRPr="0078595F">
        <w:t>出现的次数</w:t>
      </w:r>
    </w:p>
    <w:p w:rsidR="008D5299" w:rsidRDefault="008D5299" w:rsidP="00556831">
      <w:pPr>
        <w:numPr>
          <w:ilvl w:val="0"/>
          <w:numId w:val="5"/>
        </w:numPr>
      </w:pPr>
      <w:r w:rsidRPr="0078595F">
        <w:t>将每个</w:t>
      </w:r>
      <w:r w:rsidRPr="0078595F">
        <w:t>AP</w:t>
      </w:r>
      <w:r w:rsidRPr="0078595F">
        <w:t>对应的</w:t>
      </w:r>
      <w:r w:rsidRPr="0078595F">
        <w:t>CP value</w:t>
      </w:r>
      <w:r w:rsidRPr="0078595F">
        <w:t>、</w:t>
      </w:r>
      <w:r w:rsidRPr="0078595F">
        <w:t>AP</w:t>
      </w:r>
      <w:r w:rsidRPr="0078595F">
        <w:t>的</w:t>
      </w:r>
      <w:r w:rsidRPr="0078595F">
        <w:t>MAC</w:t>
      </w:r>
      <w:r w:rsidRPr="0078595F">
        <w:t>地址</w:t>
      </w:r>
      <w:r w:rsidRPr="0078595F">
        <w:t>(bssid)</w:t>
      </w:r>
      <w:r w:rsidRPr="0078595F">
        <w:t>、</w:t>
      </w:r>
      <w:r w:rsidRPr="0078595F">
        <w:t>mRSS</w:t>
      </w:r>
      <w:r w:rsidRPr="0078595F">
        <w:t>、</w:t>
      </w:r>
      <w:r w:rsidRPr="0078595F">
        <w:rPr>
          <w:rFonts w:asciiTheme="minorEastAsia" w:hAnsiTheme="minorEastAsia"/>
        </w:rPr>
        <w:t>б</w:t>
      </w:r>
      <w:r w:rsidR="00A21E59" w:rsidRPr="0078595F">
        <w:rPr>
          <w:rFonts w:asciiTheme="minorEastAsia" w:hAnsiTheme="minorEastAsia"/>
        </w:rPr>
        <w:t>^</w:t>
      </w:r>
      <w:r w:rsidRPr="0078595F">
        <w:t xml:space="preserve">2 </w:t>
      </w:r>
      <w:r w:rsidRPr="0078595F">
        <w:t>，存入数据库，形成定位校准表</w:t>
      </w:r>
    </w:p>
    <w:p w:rsidR="00544892" w:rsidRDefault="00544892" w:rsidP="00544892">
      <w:r>
        <w:rPr>
          <w:rFonts w:hint="eastAsia"/>
        </w:rPr>
        <w:t xml:space="preserve">    </w:t>
      </w:r>
      <w:r>
        <w:rPr>
          <w:rFonts w:hint="eastAsia"/>
        </w:rPr>
        <w:t>根据定位区域数据，生成校准数据的整个数据流图如下所示：</w:t>
      </w:r>
    </w:p>
    <w:p w:rsidR="00544892" w:rsidRDefault="00544892" w:rsidP="00B319C6">
      <w:pPr>
        <w:jc w:val="center"/>
      </w:pPr>
      <w:r>
        <w:object w:dxaOrig="14550" w:dyaOrig="7322">
          <v:shape id="_x0000_i1043" type="#_x0000_t75" style="width:431.25pt;height:216.75pt" o:ole="">
            <v:imagedata r:id="rId28" o:title=""/>
          </v:shape>
          <o:OLEObject Type="Embed" ProgID="Visio.Drawing.11" ShapeID="_x0000_i1043" DrawAspect="Content" ObjectID="_1435697311" r:id="rId29"/>
        </w:object>
      </w:r>
    </w:p>
    <w:p w:rsidR="00544892" w:rsidRDefault="00544892" w:rsidP="00544892">
      <w:pPr>
        <w:numPr>
          <w:ilvl w:val="0"/>
          <w:numId w:val="9"/>
        </w:numPr>
      </w:pPr>
      <w:r>
        <w:rPr>
          <w:rFonts w:hint="eastAsia"/>
        </w:rPr>
        <w:t>服务器数据库中存储的定位区域数据</w:t>
      </w:r>
    </w:p>
    <w:p w:rsidR="00544892" w:rsidRDefault="00544892" w:rsidP="00544892">
      <w:pPr>
        <w:numPr>
          <w:ilvl w:val="0"/>
          <w:numId w:val="9"/>
        </w:numPr>
      </w:pPr>
      <w:r>
        <w:rPr>
          <w:rFonts w:hint="eastAsia"/>
        </w:rPr>
        <w:t>从定位区域数据中查询出每个区域包含的</w:t>
      </w:r>
      <w:r>
        <w:rPr>
          <w:rFonts w:hint="eastAsia"/>
        </w:rPr>
        <w:t>AP</w:t>
      </w:r>
      <w:r>
        <w:rPr>
          <w:rFonts w:hint="eastAsia"/>
        </w:rPr>
        <w:t>数据集合</w:t>
      </w:r>
    </w:p>
    <w:p w:rsidR="00544892" w:rsidRDefault="00544892" w:rsidP="00544892">
      <w:pPr>
        <w:numPr>
          <w:ilvl w:val="0"/>
          <w:numId w:val="9"/>
        </w:numPr>
      </w:pPr>
      <w:r>
        <w:rPr>
          <w:rFonts w:hint="eastAsia"/>
        </w:rPr>
        <w:t>根据每个</w:t>
      </w:r>
      <w:r>
        <w:rPr>
          <w:rFonts w:hint="eastAsia"/>
        </w:rPr>
        <w:t>AP</w:t>
      </w:r>
      <w:r>
        <w:rPr>
          <w:rFonts w:hint="eastAsia"/>
        </w:rPr>
        <w:t>在一个定位区域区域数据中出现的次数，计算该</w:t>
      </w:r>
      <w:r>
        <w:rPr>
          <w:rFonts w:hint="eastAsia"/>
        </w:rPr>
        <w:t>AP</w:t>
      </w:r>
      <w:r>
        <w:rPr>
          <w:rFonts w:hint="eastAsia"/>
        </w:rPr>
        <w:t>的信号强度平均值和信号强度离散度（方差</w:t>
      </w:r>
      <w:r>
        <w:rPr>
          <w:rFonts w:ascii="宋体" w:hAnsi="宋体" w:hint="eastAsia"/>
        </w:rPr>
        <w:t>б</w:t>
      </w:r>
      <w:r>
        <w:rPr>
          <w:rFonts w:hint="eastAsia"/>
        </w:rPr>
        <w:t>^2</w:t>
      </w:r>
      <w:r>
        <w:rPr>
          <w:rFonts w:hint="eastAsia"/>
        </w:rPr>
        <w:t>）</w:t>
      </w:r>
    </w:p>
    <w:p w:rsidR="00544892" w:rsidRDefault="00544892" w:rsidP="00544892">
      <w:pPr>
        <w:numPr>
          <w:ilvl w:val="0"/>
          <w:numId w:val="9"/>
        </w:numPr>
      </w:pPr>
      <w:r>
        <w:rPr>
          <w:rFonts w:hint="eastAsia"/>
        </w:rPr>
        <w:t>将每个定位区域包含的</w:t>
      </w:r>
      <w:r>
        <w:rPr>
          <w:rFonts w:hint="eastAsia"/>
        </w:rPr>
        <w:t>AP</w:t>
      </w:r>
      <w:r>
        <w:rPr>
          <w:rFonts w:hint="eastAsia"/>
        </w:rPr>
        <w:t>名称、信号强度平均值和信号强度离散度组合为新的数据集合——单个定位区域的校准数据</w:t>
      </w:r>
    </w:p>
    <w:p w:rsidR="00544892" w:rsidRPr="00544892" w:rsidRDefault="00544892" w:rsidP="00544892">
      <w:pPr>
        <w:numPr>
          <w:ilvl w:val="0"/>
          <w:numId w:val="9"/>
        </w:numPr>
      </w:pPr>
      <w:r>
        <w:rPr>
          <w:rFonts w:hint="eastAsia"/>
        </w:rPr>
        <w:t>将所有定位区域的校准数据保存入数据库，形成校准数据表</w:t>
      </w:r>
    </w:p>
    <w:p w:rsidR="00CA1706" w:rsidRPr="0078595F" w:rsidRDefault="000C1E85" w:rsidP="00CA1706">
      <w:pPr>
        <w:pStyle w:val="3"/>
      </w:pPr>
      <w:r w:rsidRPr="0078595F">
        <w:t xml:space="preserve">4.2.7 </w:t>
      </w:r>
      <w:r w:rsidR="00CA1706" w:rsidRPr="0078595F">
        <w:t>得到移动终端设备的待定位数据</w:t>
      </w:r>
    </w:p>
    <w:p w:rsidR="00CA1706" w:rsidRPr="0078595F" w:rsidRDefault="00CA1706" w:rsidP="00CA1706">
      <w:r w:rsidRPr="0078595F">
        <w:t xml:space="preserve">    </w:t>
      </w:r>
      <w:r w:rsidRPr="0078595F">
        <w:t>一个移动终端设备，在定位空间内移动，在不同的位置点上会收集到不同的待定位数据，这些不同的待定位数据都对应不同的待定位点（</w:t>
      </w:r>
      <w:r w:rsidRPr="0078595F">
        <w:t>LP</w:t>
      </w:r>
      <w:r w:rsidRPr="0078595F">
        <w:t>）</w:t>
      </w:r>
      <w:r w:rsidRPr="0078595F">
        <w:t xml:space="preserve"> </w:t>
      </w:r>
      <w:r w:rsidRPr="0078595F">
        <w:t>。将移动终端设备</w:t>
      </w:r>
      <w:r w:rsidRPr="0078595F">
        <w:lastRenderedPageBreak/>
        <w:t>在</w:t>
      </w:r>
      <w:r w:rsidRPr="0078595F">
        <w:t xml:space="preserve"> LP </w:t>
      </w:r>
      <w:r w:rsidRPr="0078595F">
        <w:t>上收集到的</w:t>
      </w:r>
      <w:r w:rsidR="006D23E0" w:rsidRPr="0078595F">
        <w:t>待定位</w:t>
      </w:r>
      <w:r w:rsidRPr="0078595F">
        <w:t>数据保存。如下表所示：</w:t>
      </w:r>
    </w:p>
    <w:p w:rsidR="00CA1706" w:rsidRPr="0078595F" w:rsidRDefault="00273D2B" w:rsidP="00CA1706">
      <w:pPr>
        <w:jc w:val="center"/>
      </w:pPr>
      <w:r>
        <w:pict>
          <v:shape id="_x0000_i1044" type="#_x0000_t75" style="width:118.5pt;height:202.5pt">
            <v:imagedata r:id="rId30" o:title=""/>
          </v:shape>
        </w:pict>
      </w:r>
    </w:p>
    <w:p w:rsidR="00B01F79" w:rsidRPr="0078595F" w:rsidRDefault="00B01F79" w:rsidP="00B01F79">
      <w:r w:rsidRPr="0078595F">
        <w:t>以上数据由移动终端设备上的应用软件采集，并发送给服务器。</w:t>
      </w:r>
    </w:p>
    <w:p w:rsidR="00CA1706" w:rsidRPr="0078595F" w:rsidRDefault="000C1E85" w:rsidP="00CA1706">
      <w:pPr>
        <w:pStyle w:val="3"/>
      </w:pPr>
      <w:r w:rsidRPr="0078595F">
        <w:t xml:space="preserve">4.2.8 </w:t>
      </w:r>
      <w:r w:rsidR="00CA1706" w:rsidRPr="0078595F">
        <w:t>计算</w:t>
      </w:r>
      <w:r w:rsidR="00CA1706" w:rsidRPr="0078595F">
        <w:t xml:space="preserve"> LP </w:t>
      </w:r>
      <w:r w:rsidR="00CA1706" w:rsidRPr="0078595F">
        <w:t>出现在各个</w:t>
      </w:r>
      <w:r w:rsidR="00CA1706" w:rsidRPr="0078595F">
        <w:t xml:space="preserve"> Value </w:t>
      </w:r>
      <w:r w:rsidR="00CA1706" w:rsidRPr="0078595F">
        <w:t>上的概率，得到概率最大的两个</w:t>
      </w:r>
      <w:r w:rsidR="00CA1706" w:rsidRPr="0078595F">
        <w:t xml:space="preserve"> Value</w:t>
      </w:r>
    </w:p>
    <w:p w:rsidR="00CA1706" w:rsidRPr="0078595F" w:rsidRDefault="00CA1706" w:rsidP="00CA1706">
      <w:r w:rsidRPr="0078595F">
        <w:t xml:space="preserve">    </w:t>
      </w:r>
      <w:r w:rsidRPr="0078595F">
        <w:t>从校准数据中按照不同</w:t>
      </w:r>
      <w:r w:rsidRPr="0078595F">
        <w:t xml:space="preserve"> Value</w:t>
      </w:r>
      <w:r w:rsidR="00B01F79" w:rsidRPr="0078595F">
        <w:t>（区域</w:t>
      </w:r>
      <w:r w:rsidR="00B01F79" w:rsidRPr="0078595F">
        <w:t>ID</w:t>
      </w:r>
      <w:r w:rsidR="00B01F79" w:rsidRPr="0078595F">
        <w:t>）</w:t>
      </w:r>
      <w:r w:rsidRPr="0078595F">
        <w:t>，依次取出每个</w:t>
      </w:r>
      <w:r w:rsidRPr="0078595F">
        <w:t xml:space="preserve"> Value</w:t>
      </w:r>
      <w:r w:rsidR="00B01F79" w:rsidRPr="0078595F">
        <w:t>（区域</w:t>
      </w:r>
      <w:r w:rsidR="00B01F79" w:rsidRPr="0078595F">
        <w:t>ID</w:t>
      </w:r>
      <w:r w:rsidR="00B01F79" w:rsidRPr="0078595F">
        <w:t>）</w:t>
      </w:r>
      <w:r w:rsidRPr="0078595F">
        <w:t xml:space="preserve"> </w:t>
      </w:r>
      <w:r w:rsidRPr="0078595F">
        <w:t>对应的一组校准数据，将</w:t>
      </w:r>
      <w:r w:rsidRPr="0078595F">
        <w:t xml:space="preserve"> LP </w:t>
      </w:r>
      <w:r w:rsidR="006D23E0" w:rsidRPr="0078595F">
        <w:t>的待</w:t>
      </w:r>
      <w:r w:rsidRPr="0078595F">
        <w:t>定位数据与每组校准数据中共有的</w:t>
      </w:r>
      <w:r w:rsidRPr="0078595F">
        <w:t xml:space="preserve"> AP</w:t>
      </w:r>
      <w:r w:rsidRPr="0078595F">
        <w:t>，分别进行正态分布概率计算，计算公式如下：</w:t>
      </w:r>
    </w:p>
    <w:p w:rsidR="00CA1706" w:rsidRPr="0078595F" w:rsidRDefault="00273D2B" w:rsidP="00CA1706">
      <w:pPr>
        <w:jc w:val="center"/>
      </w:pPr>
      <w:r>
        <w:pict>
          <v:shape id="_x0000_i1045" type="#_x0000_t75" style="width:261pt;height:64.5pt">
            <v:imagedata r:id="rId31" o:title=""/>
          </v:shape>
        </w:pict>
      </w:r>
    </w:p>
    <w:p w:rsidR="00CA1706" w:rsidRPr="0078595F" w:rsidRDefault="00CA1706" w:rsidP="00CA1706">
      <w:r w:rsidRPr="0078595F">
        <w:t>再将计算得到的概率值相加，最终得到了该</w:t>
      </w:r>
      <w:r w:rsidRPr="0078595F">
        <w:t xml:space="preserve"> LP</w:t>
      </w:r>
      <w:r w:rsidRPr="0078595F">
        <w:t>出现在每个</w:t>
      </w:r>
      <w:r w:rsidRPr="0078595F">
        <w:t xml:space="preserve"> Value </w:t>
      </w:r>
      <w:r w:rsidRPr="0078595F">
        <w:t>中的概率。</w:t>
      </w:r>
      <w:r w:rsidR="00B01F79" w:rsidRPr="0078595F">
        <w:t>具体流程如下：</w:t>
      </w:r>
    </w:p>
    <w:p w:rsidR="00B01F79" w:rsidRPr="0078595F" w:rsidRDefault="005F166B" w:rsidP="00B01F79">
      <w:pPr>
        <w:jc w:val="center"/>
      </w:pPr>
      <w:r>
        <w:object w:dxaOrig="8066" w:dyaOrig="11716">
          <v:shape id="_x0000_i1053" type="#_x0000_t75" style="width:279pt;height:405pt" o:ole="">
            <v:imagedata r:id="rId32" o:title=""/>
          </v:shape>
          <o:OLEObject Type="Embed" ProgID="Visio.Drawing.11" ShapeID="_x0000_i1053" DrawAspect="Content" ObjectID="_1435697312" r:id="rId33"/>
        </w:object>
      </w:r>
    </w:p>
    <w:p w:rsidR="00CA1706" w:rsidRDefault="00CA1706" w:rsidP="00CA1706">
      <w:r w:rsidRPr="0078595F">
        <w:t xml:space="preserve">    </w:t>
      </w:r>
      <w:r w:rsidRPr="0078595F">
        <w:t>其中概率值最大的两个</w:t>
      </w:r>
      <w:r w:rsidRPr="0078595F">
        <w:t xml:space="preserve"> Value</w:t>
      </w:r>
      <w:r w:rsidR="00B01F79" w:rsidRPr="0078595F">
        <w:t>（区域</w:t>
      </w:r>
      <w:r w:rsidR="00B01F79" w:rsidRPr="0078595F">
        <w:t>ID</w:t>
      </w:r>
      <w:r w:rsidR="00B01F79" w:rsidRPr="0078595F">
        <w:t>）</w:t>
      </w:r>
      <w:r w:rsidRPr="0078595F">
        <w:t>，就是该</w:t>
      </w:r>
      <w:r w:rsidRPr="0078595F">
        <w:t xml:space="preserve"> LP</w:t>
      </w:r>
      <w:r w:rsidRPr="0078595F">
        <w:t>可能出现的位置范围。</w:t>
      </w:r>
    </w:p>
    <w:p w:rsidR="00012B93" w:rsidRDefault="00012B93" w:rsidP="00CA1706">
      <w:r>
        <w:rPr>
          <w:rFonts w:hint="eastAsia"/>
        </w:rPr>
        <w:t xml:space="preserve">    </w:t>
      </w:r>
      <w:r>
        <w:rPr>
          <w:rFonts w:hint="eastAsia"/>
        </w:rPr>
        <w:t>整个计算过程中，大部分复杂操作都和数据相关，下图所示为</w:t>
      </w:r>
      <w:r w:rsidRPr="0078595F">
        <w:t>计算</w:t>
      </w:r>
      <w:r w:rsidRPr="0078595F">
        <w:t xml:space="preserve"> LP </w:t>
      </w:r>
      <w:r w:rsidRPr="0078595F">
        <w:t>出现在各个</w:t>
      </w:r>
      <w:r w:rsidRPr="0078595F">
        <w:t xml:space="preserve"> Value </w:t>
      </w:r>
      <w:r w:rsidRPr="0078595F">
        <w:t>上的概率</w:t>
      </w:r>
      <w:r>
        <w:rPr>
          <w:rFonts w:hint="eastAsia"/>
        </w:rPr>
        <w:t>的数据流图：</w:t>
      </w:r>
    </w:p>
    <w:p w:rsidR="00B319C6" w:rsidRDefault="00B319C6" w:rsidP="00B319C6">
      <w:pPr>
        <w:jc w:val="center"/>
      </w:pPr>
      <w:r>
        <w:object w:dxaOrig="15401" w:dyaOrig="9656">
          <v:shape id="_x0000_i1046" type="#_x0000_t75" style="width:6in;height:270.75pt" o:ole="">
            <v:imagedata r:id="rId34" o:title=""/>
          </v:shape>
          <o:OLEObject Type="Embed" ProgID="Visio.Drawing.11" ShapeID="_x0000_i1046" DrawAspect="Content" ObjectID="_1435697313" r:id="rId35"/>
        </w:object>
      </w:r>
    </w:p>
    <w:p w:rsidR="00012B93" w:rsidRDefault="00012B93" w:rsidP="00012B93">
      <w:pPr>
        <w:numPr>
          <w:ilvl w:val="0"/>
          <w:numId w:val="10"/>
        </w:numPr>
      </w:pPr>
      <w:r>
        <w:rPr>
          <w:rFonts w:hint="eastAsia"/>
        </w:rPr>
        <w:t>服务器数据库中保存校准数据的表</w:t>
      </w:r>
    </w:p>
    <w:p w:rsidR="00012B93" w:rsidRDefault="00012B93" w:rsidP="00012B93">
      <w:pPr>
        <w:numPr>
          <w:ilvl w:val="0"/>
          <w:numId w:val="10"/>
        </w:numPr>
      </w:pPr>
      <w:r>
        <w:rPr>
          <w:rFonts w:hint="eastAsia"/>
        </w:rPr>
        <w:t>从校准数据中查询出每个定位区域包含的</w:t>
      </w:r>
      <w:r>
        <w:rPr>
          <w:rFonts w:hint="eastAsia"/>
        </w:rPr>
        <w:t>AP</w:t>
      </w:r>
      <w:r>
        <w:rPr>
          <w:rFonts w:hint="eastAsia"/>
        </w:rPr>
        <w:t>数据集</w:t>
      </w:r>
    </w:p>
    <w:p w:rsidR="00012B93" w:rsidRDefault="00012B93" w:rsidP="00012B93">
      <w:pPr>
        <w:numPr>
          <w:ilvl w:val="0"/>
          <w:numId w:val="10"/>
        </w:numPr>
      </w:pPr>
      <w:r>
        <w:rPr>
          <w:rFonts w:hint="eastAsia"/>
        </w:rPr>
        <w:t>从单个定位数据集中，找到与带定位数据中</w:t>
      </w:r>
      <w:r>
        <w:rPr>
          <w:rFonts w:hint="eastAsia"/>
        </w:rPr>
        <w:t>MAC</w:t>
      </w:r>
      <w:r>
        <w:rPr>
          <w:rFonts w:hint="eastAsia"/>
        </w:rPr>
        <w:t>地址相同的</w:t>
      </w:r>
      <w:r>
        <w:rPr>
          <w:rFonts w:hint="eastAsia"/>
        </w:rPr>
        <w:t>AP</w:t>
      </w:r>
      <w:r>
        <w:rPr>
          <w:rFonts w:hint="eastAsia"/>
        </w:rPr>
        <w:t>，做基于正态分布的概率计算</w:t>
      </w:r>
    </w:p>
    <w:p w:rsidR="00012B93" w:rsidRDefault="00012B93" w:rsidP="00012B93">
      <w:pPr>
        <w:numPr>
          <w:ilvl w:val="0"/>
          <w:numId w:val="10"/>
        </w:numPr>
      </w:pPr>
      <w:r>
        <w:rPr>
          <w:rFonts w:hint="eastAsia"/>
        </w:rPr>
        <w:t>得到带定位数据中某个</w:t>
      </w:r>
      <w:r>
        <w:rPr>
          <w:rFonts w:hint="eastAsia"/>
        </w:rPr>
        <w:t>AP</w:t>
      </w:r>
      <w:r>
        <w:rPr>
          <w:rFonts w:hint="eastAsia"/>
        </w:rPr>
        <w:t>在某个定位区域中出现的概率</w:t>
      </w:r>
    </w:p>
    <w:p w:rsidR="00012B93" w:rsidRPr="00012B93" w:rsidRDefault="00012B93" w:rsidP="00012B93">
      <w:pPr>
        <w:numPr>
          <w:ilvl w:val="0"/>
          <w:numId w:val="10"/>
        </w:numPr>
      </w:pPr>
      <w:r>
        <w:rPr>
          <w:rFonts w:hint="eastAsia"/>
        </w:rPr>
        <w:t>将一个定位数据中所有与校准数据共有的</w:t>
      </w:r>
      <w:r>
        <w:rPr>
          <w:rFonts w:hint="eastAsia"/>
        </w:rPr>
        <w:t>AP</w:t>
      </w:r>
      <w:r>
        <w:rPr>
          <w:rFonts w:hint="eastAsia"/>
        </w:rPr>
        <w:t>的概率值相加，得到该</w:t>
      </w:r>
      <w:r>
        <w:rPr>
          <w:rFonts w:hint="eastAsia"/>
        </w:rPr>
        <w:t>LP</w:t>
      </w:r>
      <w:r>
        <w:rPr>
          <w:rFonts w:hint="eastAsia"/>
        </w:rPr>
        <w:t>出现在这个定位区域中的概率</w:t>
      </w:r>
    </w:p>
    <w:p w:rsidR="00CA1706" w:rsidRPr="0078595F" w:rsidRDefault="000C1E85" w:rsidP="00CA1706">
      <w:pPr>
        <w:pStyle w:val="3"/>
      </w:pPr>
      <w:r w:rsidRPr="0078595F">
        <w:t xml:space="preserve">4.2.9 </w:t>
      </w:r>
      <w:r w:rsidR="00CA1706" w:rsidRPr="0078595F">
        <w:t>将得到的两个</w:t>
      </w:r>
      <w:r w:rsidR="00CA1706" w:rsidRPr="0078595F">
        <w:t xml:space="preserve"> Value </w:t>
      </w:r>
      <w:r w:rsidR="00CA1706" w:rsidRPr="0078595F">
        <w:t>对应的校准数据输入</w:t>
      </w:r>
      <w:r w:rsidR="00CA1706" w:rsidRPr="0078595F">
        <w:t xml:space="preserve"> SVM </w:t>
      </w:r>
      <w:r w:rsidR="00CA1706" w:rsidRPr="0078595F">
        <w:t>进行训练</w:t>
      </w:r>
    </w:p>
    <w:p w:rsidR="00CA1706" w:rsidRPr="0078595F" w:rsidRDefault="00CA1706" w:rsidP="00CA1706">
      <w:r w:rsidRPr="0078595F">
        <w:t xml:space="preserve">    </w:t>
      </w:r>
      <w:r w:rsidRPr="0078595F">
        <w:t>得到了概率最大的两个</w:t>
      </w:r>
      <w:r w:rsidRPr="0078595F">
        <w:t xml:space="preserve"> Value</w:t>
      </w:r>
      <w:r w:rsidRPr="0078595F">
        <w:t>，说明</w:t>
      </w:r>
      <w:r w:rsidRPr="0078595F">
        <w:t xml:space="preserve"> LP </w:t>
      </w:r>
      <w:r w:rsidRPr="0078595F">
        <w:t>出现在这两个</w:t>
      </w:r>
      <w:r w:rsidRPr="0078595F">
        <w:t xml:space="preserve"> Value </w:t>
      </w:r>
      <w:r w:rsidRPr="0078595F">
        <w:t>中的可能性最大。将</w:t>
      </w:r>
      <w:r w:rsidRPr="0078595F">
        <w:t xml:space="preserve"> LP </w:t>
      </w:r>
      <w:r w:rsidRPr="0078595F">
        <w:t>的待定位数据的</w:t>
      </w:r>
      <w:r w:rsidRPr="0078595F">
        <w:t xml:space="preserve"> AP </w:t>
      </w:r>
      <w:r w:rsidRPr="0078595F">
        <w:t>名和这两个</w:t>
      </w:r>
      <w:r w:rsidRPr="0078595F">
        <w:t xml:space="preserve"> Value </w:t>
      </w:r>
      <w:r w:rsidRPr="0078595F">
        <w:t>对应的校准数据的</w:t>
      </w:r>
      <w:r w:rsidRPr="0078595F">
        <w:t xml:space="preserve"> AP </w:t>
      </w:r>
      <w:r w:rsidRPr="0078595F">
        <w:t>名做交集，得到一组大家都包含的</w:t>
      </w:r>
      <w:r w:rsidRPr="0078595F">
        <w:t xml:space="preserve"> AP</w:t>
      </w:r>
      <w:r w:rsidRPr="0078595F">
        <w:t>。</w:t>
      </w:r>
    </w:p>
    <w:p w:rsidR="00CA1706" w:rsidRPr="0078595F" w:rsidRDefault="00CA1706" w:rsidP="00CA1706">
      <w:r w:rsidRPr="0078595F">
        <w:t xml:space="preserve">    </w:t>
      </w:r>
      <w:r w:rsidRPr="0078595F">
        <w:t>从</w:t>
      </w:r>
      <w:r w:rsidRPr="0078595F">
        <w:t xml:space="preserve"> LP </w:t>
      </w:r>
      <w:r w:rsidRPr="0078595F">
        <w:t>的待测数据中挑出这个几个共有</w:t>
      </w:r>
      <w:r w:rsidRPr="0078595F">
        <w:t xml:space="preserve"> AP</w:t>
      </w:r>
      <w:r w:rsidRPr="0078595F">
        <w:t>的待定位数据，作为</w:t>
      </w:r>
      <w:r w:rsidRPr="0078595F">
        <w:t xml:space="preserve"> LP </w:t>
      </w:r>
      <w:r w:rsidRPr="0078595F">
        <w:t>的特征数据。</w:t>
      </w:r>
    </w:p>
    <w:p w:rsidR="00CA1706" w:rsidRPr="0078595F" w:rsidRDefault="00CA1706" w:rsidP="00CA1706">
      <w:r w:rsidRPr="0078595F">
        <w:t xml:space="preserve">    </w:t>
      </w:r>
      <w:r w:rsidRPr="0078595F">
        <w:t>两个</w:t>
      </w:r>
      <w:r w:rsidRPr="0078595F">
        <w:t xml:space="preserve"> Value </w:t>
      </w:r>
      <w:r w:rsidRPr="0078595F">
        <w:t>的校准数据中分别挑出这几个共有的</w:t>
      </w:r>
      <w:r w:rsidRPr="0078595F">
        <w:t xml:space="preserve"> AP </w:t>
      </w:r>
      <w:r w:rsidRPr="0078595F">
        <w:t>校准数据，与该</w:t>
      </w:r>
      <w:r w:rsidRPr="0078595F">
        <w:t xml:space="preserve"> Value </w:t>
      </w:r>
      <w:r w:rsidRPr="0078595F">
        <w:lastRenderedPageBreak/>
        <w:t>的</w:t>
      </w:r>
      <w:r w:rsidRPr="0078595F">
        <w:t xml:space="preserve"> ID </w:t>
      </w:r>
      <w:r w:rsidRPr="0078595F">
        <w:t>一起，作为</w:t>
      </w:r>
      <w:r w:rsidRPr="0078595F">
        <w:t xml:space="preserve"> SVM </w:t>
      </w:r>
      <w:r w:rsidRPr="0078595F">
        <w:t>的特征向量</w:t>
      </w:r>
      <w:r w:rsidR="00CD735B" w:rsidRPr="0078595F">
        <w:t>，如图</w:t>
      </w:r>
      <w:r w:rsidR="00CD735B" w:rsidRPr="0078595F">
        <w:t>8</w:t>
      </w:r>
      <w:r w:rsidR="00CD735B" w:rsidRPr="0078595F">
        <w:t>所示：</w:t>
      </w:r>
    </w:p>
    <w:p w:rsidR="00CD735B" w:rsidRPr="0078595F" w:rsidRDefault="00273D2B" w:rsidP="00CD735B">
      <w:pPr>
        <w:jc w:val="center"/>
      </w:pPr>
      <w:r>
        <w:pict>
          <v:shape id="_x0000_i1047" type="#_x0000_t75" style="width:170.25pt;height:141pt">
            <v:imagedata r:id="rId36" o:title=""/>
          </v:shape>
        </w:pict>
      </w:r>
      <w:r w:rsidR="00CD735B" w:rsidRPr="0078595F">
        <w:t xml:space="preserve"> </w:t>
      </w:r>
      <w:r>
        <w:pict>
          <v:shape id="_x0000_i1048" type="#_x0000_t75" style="width:170.25pt;height:138.75pt">
            <v:imagedata r:id="rId37" o:title=""/>
          </v:shape>
        </w:pict>
      </w:r>
    </w:p>
    <w:p w:rsidR="00CD735B" w:rsidRPr="0078595F" w:rsidRDefault="00CD735B" w:rsidP="00CD735B">
      <w:pPr>
        <w:jc w:val="center"/>
      </w:pPr>
      <w:r w:rsidRPr="0078595F">
        <w:t>图</w:t>
      </w:r>
      <w:r w:rsidRPr="0078595F">
        <w:t>8</w:t>
      </w:r>
      <w:r w:rsidRPr="0078595F">
        <w:t>：将共有</w:t>
      </w:r>
      <w:r w:rsidRPr="0078595F">
        <w:t>AP</w:t>
      </w:r>
      <w:r w:rsidRPr="0078595F">
        <w:t>作为特征向量</w:t>
      </w:r>
    </w:p>
    <w:p w:rsidR="00CA1706" w:rsidRPr="0078595F" w:rsidRDefault="00CA1706" w:rsidP="00CA1706">
      <w:r w:rsidRPr="0078595F">
        <w:t xml:space="preserve">    </w:t>
      </w:r>
      <w:r w:rsidRPr="0078595F">
        <w:t>将特征向量输入</w:t>
      </w:r>
      <w:r w:rsidRPr="0078595F">
        <w:t xml:space="preserve"> SVM </w:t>
      </w:r>
      <w:r w:rsidRPr="0078595F">
        <w:t>进行训练。如图</w:t>
      </w:r>
      <w:r w:rsidR="00CD735B" w:rsidRPr="0078595F">
        <w:t>9</w:t>
      </w:r>
      <w:r w:rsidRPr="0078595F">
        <w:t>：</w:t>
      </w:r>
    </w:p>
    <w:p w:rsidR="00CA1706" w:rsidRPr="0078595F" w:rsidRDefault="00273D2B" w:rsidP="00CA1706">
      <w:pPr>
        <w:jc w:val="center"/>
      </w:pPr>
      <w:r>
        <w:pict>
          <v:shape id="_x0000_i1049" type="#_x0000_t75" style="width:354.75pt;height:159pt">
            <v:imagedata r:id="rId38" o:title=""/>
          </v:shape>
        </w:pict>
      </w:r>
    </w:p>
    <w:p w:rsidR="00CA1706" w:rsidRPr="0078595F" w:rsidRDefault="00CA1706" w:rsidP="00CA1706">
      <w:pPr>
        <w:jc w:val="center"/>
      </w:pPr>
      <w:r w:rsidRPr="0078595F">
        <w:t>图</w:t>
      </w:r>
      <w:r w:rsidR="00CD735B" w:rsidRPr="0078595F">
        <w:t>9</w:t>
      </w:r>
      <w:r w:rsidRPr="0078595F">
        <w:t>：</w:t>
      </w:r>
      <w:r w:rsidRPr="0078595F">
        <w:t xml:space="preserve">SVM </w:t>
      </w:r>
      <w:r w:rsidRPr="0078595F">
        <w:t>训练过程</w:t>
      </w:r>
    </w:p>
    <w:p w:rsidR="00CA1706" w:rsidRPr="0078595F" w:rsidRDefault="000C1E85" w:rsidP="00CA1706">
      <w:pPr>
        <w:pStyle w:val="3"/>
      </w:pPr>
      <w:r w:rsidRPr="0078595F">
        <w:t xml:space="preserve">4.2.10 </w:t>
      </w:r>
      <w:r w:rsidR="00CA1706" w:rsidRPr="0078595F">
        <w:t>将待定位数据输入</w:t>
      </w:r>
      <w:r w:rsidR="00CA1706" w:rsidRPr="0078595F">
        <w:t xml:space="preserve"> SVM </w:t>
      </w:r>
      <w:r w:rsidR="00CA1706" w:rsidRPr="0078595F">
        <w:t>进行计算，得到最终定位结果</w:t>
      </w:r>
    </w:p>
    <w:p w:rsidR="00CA1706" w:rsidRPr="0078595F" w:rsidRDefault="00CA1706" w:rsidP="00CA1706">
      <w:r w:rsidRPr="0078595F">
        <w:t xml:space="preserve">    </w:t>
      </w:r>
      <w:r w:rsidRPr="0078595F">
        <w:t>将</w:t>
      </w:r>
      <w:r w:rsidRPr="0078595F">
        <w:t xml:space="preserve"> LP </w:t>
      </w:r>
      <w:r w:rsidRPr="0078595F">
        <w:t>的特征数据，输入训练完成的</w:t>
      </w:r>
      <w:r w:rsidRPr="0078595F">
        <w:t xml:space="preserve"> SVM</w:t>
      </w:r>
      <w:r w:rsidRPr="0078595F">
        <w:t>，得到一个</w:t>
      </w:r>
      <w:r w:rsidRPr="0078595F">
        <w:t xml:space="preserve"> Value </w:t>
      </w:r>
      <w:r w:rsidRPr="0078595F">
        <w:t>的</w:t>
      </w:r>
      <w:r w:rsidRPr="0078595F">
        <w:t xml:space="preserve"> ID </w:t>
      </w:r>
      <w:r w:rsidRPr="0078595F">
        <w:t>值。该</w:t>
      </w:r>
      <w:r w:rsidRPr="0078595F">
        <w:t xml:space="preserve"> Value </w:t>
      </w:r>
      <w:r w:rsidRPr="0078595F">
        <w:t>所对应的区域就是</w:t>
      </w:r>
      <w:r w:rsidRPr="0078595F">
        <w:t xml:space="preserve"> LP </w:t>
      </w:r>
      <w:r w:rsidRPr="0078595F">
        <w:t>所在的位置。如图</w:t>
      </w:r>
      <w:r w:rsidR="00CD735B" w:rsidRPr="0078595F">
        <w:t>10</w:t>
      </w:r>
      <w:r w:rsidRPr="0078595F">
        <w:t>：</w:t>
      </w:r>
    </w:p>
    <w:p w:rsidR="00CA1706" w:rsidRPr="0078595F" w:rsidRDefault="00273D2B" w:rsidP="00CA1706">
      <w:pPr>
        <w:jc w:val="center"/>
      </w:pPr>
      <w:r>
        <w:lastRenderedPageBreak/>
        <w:pict>
          <v:shape id="_x0000_i1050" type="#_x0000_t75" style="width:354pt;height:147pt">
            <v:imagedata r:id="rId39" o:title=""/>
          </v:shape>
        </w:pict>
      </w:r>
    </w:p>
    <w:p w:rsidR="00CA1706" w:rsidRPr="0078595F" w:rsidRDefault="00CA1706" w:rsidP="00CA1706">
      <w:pPr>
        <w:jc w:val="center"/>
      </w:pPr>
      <w:r w:rsidRPr="0078595F">
        <w:t>图</w:t>
      </w:r>
      <w:r w:rsidR="00CD735B" w:rsidRPr="0078595F">
        <w:t>10</w:t>
      </w:r>
      <w:r w:rsidRPr="0078595F">
        <w:t>：</w:t>
      </w:r>
      <w:r w:rsidRPr="0078595F">
        <w:t xml:space="preserve">SVM </w:t>
      </w:r>
      <w:r w:rsidRPr="0078595F">
        <w:t>计算过程</w:t>
      </w:r>
    </w:p>
    <w:p w:rsidR="00927D65" w:rsidRPr="0078595F" w:rsidRDefault="00440A69" w:rsidP="00927D65">
      <w:r w:rsidRPr="0078595F">
        <w:t xml:space="preserve">    </w:t>
      </w:r>
      <w:r w:rsidRPr="0078595F">
        <w:t>通过</w:t>
      </w:r>
      <w:r w:rsidRPr="0078595F">
        <w:t>SVM</w:t>
      </w:r>
      <w:r w:rsidRPr="0078595F">
        <w:t>最终计算得出的区域</w:t>
      </w:r>
      <w:r w:rsidRPr="0078595F">
        <w:t>ID</w:t>
      </w:r>
      <w:r w:rsidRPr="0078595F">
        <w:t>，根据最初约定的定位区域划分规则，所对应的位置区域，就是移动终端设备所处的位置。服务器将这个区域</w:t>
      </w:r>
      <w:r w:rsidRPr="0078595F">
        <w:t>ID</w:t>
      </w:r>
      <w:r w:rsidRPr="0078595F">
        <w:t>发送给移动终端设备，由移动终端设备通过可用户端软件，将定位结果呈现出来。定位结果的呈现可以有多种方式，如图像方式（电子地图）、文字方式和声音（报警方式）。</w:t>
      </w:r>
    </w:p>
    <w:p w:rsidR="00E951AA" w:rsidRPr="0078595F" w:rsidRDefault="000C1E85" w:rsidP="00E951AA">
      <w:pPr>
        <w:pStyle w:val="2"/>
      </w:pPr>
      <w:r w:rsidRPr="0078595F">
        <w:t xml:space="preserve">4.3 </w:t>
      </w:r>
      <w:r w:rsidR="00E951AA" w:rsidRPr="0078595F">
        <w:t>不可定位状态的处理</w:t>
      </w:r>
    </w:p>
    <w:p w:rsidR="00E951AA" w:rsidRPr="0078595F" w:rsidRDefault="00E951AA" w:rsidP="00E951AA">
      <w:r w:rsidRPr="0078595F">
        <w:t xml:space="preserve">    </w:t>
      </w:r>
      <w:r w:rsidRPr="0078595F">
        <w:t>在整个</w:t>
      </w:r>
      <w:r w:rsidRPr="0078595F">
        <w:t>WiFi</w:t>
      </w:r>
      <w:r w:rsidRPr="0078595F">
        <w:t>定位过程中，有时会出现无法定位的状况，具体分析有如下四种情况发生：</w:t>
      </w:r>
    </w:p>
    <w:p w:rsidR="00E951AA" w:rsidRPr="0078595F" w:rsidRDefault="00E951AA" w:rsidP="00E951AA">
      <w:pPr>
        <w:numPr>
          <w:ilvl w:val="0"/>
          <w:numId w:val="6"/>
        </w:numPr>
      </w:pPr>
      <w:r w:rsidRPr="0078595F">
        <w:t>待定位数据中的所有</w:t>
      </w:r>
      <w:r w:rsidRPr="0078595F">
        <w:t>AP</w:t>
      </w:r>
      <w:r w:rsidRPr="0078595F">
        <w:t>，不包含在校准数据中。这种情况说民移动终端设备，出现在了定位空间之外的位置，因此无法实现定位。在这种状况发生时，移动终端设备将会收到服务器端的错误反馈，并通过移动终端设备上的客户端软件向用户提示错误类型。</w:t>
      </w:r>
    </w:p>
    <w:p w:rsidR="00E951AA" w:rsidRPr="0078595F" w:rsidRDefault="00E951AA" w:rsidP="00E951AA">
      <w:pPr>
        <w:numPr>
          <w:ilvl w:val="0"/>
          <w:numId w:val="6"/>
        </w:numPr>
      </w:pPr>
      <w:r w:rsidRPr="0078595F">
        <w:t>从待定位数据和校准数据中，无法找出共有的</w:t>
      </w:r>
      <w:r w:rsidRPr="0078595F">
        <w:t>AP</w:t>
      </w:r>
      <w:r w:rsidRPr="0078595F">
        <w:t>，或者共有的</w:t>
      </w:r>
      <w:r w:rsidRPr="0078595F">
        <w:t>AP</w:t>
      </w:r>
      <w:r w:rsidRPr="0078595F">
        <w:t>少于</w:t>
      </w:r>
      <w:r w:rsidRPr="0078595F">
        <w:t>4</w:t>
      </w:r>
      <w:r w:rsidRPr="0078595F">
        <w:t>个。这种情况下无法生成有效的特征向量，因此</w:t>
      </w:r>
      <w:r w:rsidRPr="0078595F">
        <w:t>SVM</w:t>
      </w:r>
      <w:r w:rsidRPr="0078595F">
        <w:t>无法计算。服务器会向移动终端设备发送一个不可定位的反馈信息，移动终端设备会将此次定位过程忽略，继续下一轮定位过程。</w:t>
      </w:r>
    </w:p>
    <w:p w:rsidR="00E951AA" w:rsidRPr="0078595F" w:rsidRDefault="00E951AA" w:rsidP="00E951AA">
      <w:pPr>
        <w:numPr>
          <w:ilvl w:val="0"/>
          <w:numId w:val="6"/>
        </w:numPr>
      </w:pPr>
      <w:r w:rsidRPr="0078595F">
        <w:t>在某些情行下，待定位数据是</w:t>
      </w:r>
      <w:r w:rsidRPr="0078595F">
        <w:t>SVM</w:t>
      </w:r>
      <w:r w:rsidRPr="0078595F">
        <w:t>不可分类的。这种情况说明移动终端设备出现在两个定位区域的边界上，</w:t>
      </w:r>
      <w:r w:rsidRPr="0078595F">
        <w:t>SVM</w:t>
      </w:r>
      <w:r w:rsidRPr="0078595F">
        <w:t>不能准确计算出移动终端设备的位置。为了比较好的解决这个问题，在使用</w:t>
      </w:r>
      <w:r w:rsidRPr="0078595F">
        <w:t>SVM</w:t>
      </w:r>
      <w:r w:rsidRPr="0078595F">
        <w:t>的过程中可以使用惩罚因子作为计算参数，来提高对不可分类数据的最大识别能力。</w:t>
      </w:r>
    </w:p>
    <w:p w:rsidR="00E951AA" w:rsidRPr="0078595F" w:rsidRDefault="00E951AA" w:rsidP="00E951AA">
      <w:pPr>
        <w:numPr>
          <w:ilvl w:val="0"/>
          <w:numId w:val="6"/>
        </w:numPr>
      </w:pPr>
      <w:r w:rsidRPr="0078595F">
        <w:lastRenderedPageBreak/>
        <w:t>对于使用惩罚因子后，依然无法定位的数据，采取失败处理。</w:t>
      </w:r>
      <w:r w:rsidR="00D05F9F" w:rsidRPr="0078595F">
        <w:t>服务器会向移动终端设备发送一个不可定位的反馈信息，移动终端设备会将此次定位过程忽略，继续下一轮定位过程。</w:t>
      </w:r>
    </w:p>
    <w:p w:rsidR="006C07CE" w:rsidRPr="0078595F" w:rsidRDefault="000C1E85" w:rsidP="006C07CE">
      <w:pPr>
        <w:pStyle w:val="1"/>
        <w:rPr>
          <w:rFonts w:ascii="Arial" w:cs="Arial"/>
        </w:rPr>
      </w:pPr>
      <w:r w:rsidRPr="0078595F">
        <w:rPr>
          <w:rFonts w:ascii="Arial" w:cs="Arial"/>
        </w:rPr>
        <w:t>5</w:t>
      </w:r>
      <w:r w:rsidR="000849EE" w:rsidRPr="0078595F">
        <w:rPr>
          <w:rFonts w:ascii="Arial" w:cs="Arial"/>
        </w:rPr>
        <w:t xml:space="preserve"> </w:t>
      </w:r>
      <w:r w:rsidR="006C07CE" w:rsidRPr="0078595F">
        <w:rPr>
          <w:rFonts w:ascii="Arial" w:cs="Arial"/>
        </w:rPr>
        <w:t>本发明的关键点和欲保护点</w:t>
      </w:r>
    </w:p>
    <w:p w:rsidR="009B79E1" w:rsidRPr="0078595F" w:rsidRDefault="009B79E1" w:rsidP="009B79E1">
      <w:pPr>
        <w:pStyle w:val="2"/>
      </w:pPr>
      <w:r w:rsidRPr="0078595F">
        <w:t xml:space="preserve">5.1 </w:t>
      </w:r>
      <w:r w:rsidRPr="0078595F">
        <w:t>采用支持向量机</w:t>
      </w:r>
      <w:r w:rsidR="00DB4DE1" w:rsidRPr="0078595F">
        <w:t>（</w:t>
      </w:r>
      <w:r w:rsidR="00DB4DE1" w:rsidRPr="0078595F">
        <w:t>SVM</w:t>
      </w:r>
      <w:r w:rsidR="00DB4DE1" w:rsidRPr="0078595F">
        <w:t>）</w:t>
      </w:r>
      <w:r w:rsidRPr="0078595F">
        <w:t>技术实现</w:t>
      </w:r>
      <w:r w:rsidRPr="0078595F">
        <w:t>WiFi</w:t>
      </w:r>
      <w:r w:rsidRPr="0078595F">
        <w:t>定位功能</w:t>
      </w:r>
    </w:p>
    <w:p w:rsidR="009B79E1" w:rsidRPr="0078595F" w:rsidRDefault="009B79E1" w:rsidP="009B79E1">
      <w:r w:rsidRPr="0078595F">
        <w:t xml:space="preserve">    </w:t>
      </w:r>
      <w:r w:rsidR="00DB4DE1" w:rsidRPr="0078595F">
        <w:t>目前主流</w:t>
      </w:r>
      <w:r w:rsidRPr="0078595F">
        <w:t>的</w:t>
      </w:r>
      <w:r w:rsidRPr="0078595F">
        <w:t>WiFi</w:t>
      </w:r>
      <w:r w:rsidRPr="0078595F">
        <w:t>定位技术，主要</w:t>
      </w:r>
      <w:r w:rsidR="00DB4DE1" w:rsidRPr="0078595F">
        <w:t>利用移动终端设备对基准</w:t>
      </w:r>
      <w:r w:rsidR="00DB4DE1" w:rsidRPr="0078595F">
        <w:t>AP</w:t>
      </w:r>
      <w:r w:rsidR="00DB4DE1" w:rsidRPr="0078595F">
        <w:t>的信号测量结果，计算出移动终端设备与</w:t>
      </w:r>
      <w:r w:rsidR="00DB4DE1" w:rsidRPr="0078595F">
        <w:t>AP</w:t>
      </w:r>
      <w:r w:rsidR="00DB4DE1" w:rsidRPr="0078595F">
        <w:t>设备间的大致距离，再通过</w:t>
      </w:r>
      <w:r w:rsidRPr="0078595F">
        <w:t>三角形</w:t>
      </w:r>
      <w:r w:rsidR="00DB4DE1" w:rsidRPr="0078595F">
        <w:t>几何原理计算出移动终端设备的相对基准</w:t>
      </w:r>
      <w:r w:rsidR="00DB4DE1" w:rsidRPr="0078595F">
        <w:t>AP</w:t>
      </w:r>
      <w:r w:rsidR="00DB4DE1" w:rsidRPr="0078595F">
        <w:t>的大致方位。这种实现方式精确度低，并受环境影响大，如果基准</w:t>
      </w:r>
      <w:r w:rsidR="00DB4DE1" w:rsidRPr="0078595F">
        <w:t>AP</w:t>
      </w:r>
      <w:r w:rsidR="00DB4DE1" w:rsidRPr="0078595F">
        <w:t>发生变化，或者基准</w:t>
      </w:r>
      <w:r w:rsidR="00DB4DE1" w:rsidRPr="0078595F">
        <w:t>AP</w:t>
      </w:r>
      <w:r w:rsidR="00DB4DE1" w:rsidRPr="0078595F">
        <w:t>间的环境发生变化都会影响到最终的定位效果，因此该技术不具备普遍推广的能力。</w:t>
      </w:r>
    </w:p>
    <w:p w:rsidR="00DB4DE1" w:rsidRPr="0078595F" w:rsidRDefault="00DB4DE1" w:rsidP="009B79E1">
      <w:r w:rsidRPr="0078595F">
        <w:t xml:space="preserve">    SVM</w:t>
      </w:r>
      <w:r w:rsidRPr="0078595F">
        <w:t>是新兴的人工智能技术，基于机器学习和模式识别原理，有很强的环境适应能力，和较高的容错能力。利用</w:t>
      </w:r>
      <w:r w:rsidRPr="0078595F">
        <w:t>SVM</w:t>
      </w:r>
      <w:r w:rsidRPr="0078595F">
        <w:t>实现</w:t>
      </w:r>
      <w:r w:rsidRPr="0078595F">
        <w:t>WiFi</w:t>
      </w:r>
      <w:r w:rsidRPr="0078595F">
        <w:t>定位，由于它依靠的是环境中</w:t>
      </w:r>
      <w:r w:rsidR="002506D2" w:rsidRPr="0078595F">
        <w:t>整体</w:t>
      </w:r>
      <w:r w:rsidRPr="0078595F">
        <w:t>AP</w:t>
      </w:r>
      <w:r w:rsidRPr="0078595F">
        <w:t>的存在</w:t>
      </w:r>
      <w:r w:rsidR="002506D2" w:rsidRPr="0078595F">
        <w:t>状态，而不是指定某几个基准</w:t>
      </w:r>
      <w:r w:rsidR="002506D2" w:rsidRPr="0078595F">
        <w:t>AP</w:t>
      </w:r>
      <w:r w:rsidR="002506D2" w:rsidRPr="0078595F">
        <w:t>，所以采用</w:t>
      </w:r>
      <w:r w:rsidR="002506D2" w:rsidRPr="0078595F">
        <w:t>SVM</w:t>
      </w:r>
      <w:r w:rsidR="002506D2" w:rsidRPr="0078595F">
        <w:t>技术实现的</w:t>
      </w:r>
      <w:r w:rsidR="002506D2" w:rsidRPr="0078595F">
        <w:t>WiFi</w:t>
      </w:r>
      <w:r w:rsidR="002506D2" w:rsidRPr="0078595F">
        <w:t>定位对环境的依赖，相比传统</w:t>
      </w:r>
      <w:r w:rsidR="002506D2" w:rsidRPr="0078595F">
        <w:t>WiFi</w:t>
      </w:r>
      <w:r w:rsidR="002506D2" w:rsidRPr="0078595F">
        <w:t>定位技术要小得多。环境中某几个</w:t>
      </w:r>
      <w:r w:rsidR="002506D2" w:rsidRPr="0078595F">
        <w:t>AP</w:t>
      </w:r>
      <w:r w:rsidR="002506D2" w:rsidRPr="0078595F">
        <w:t>自身发生变化，或是环境中某个局部空间发生变化（如出现障碍物等）都不会影响到</w:t>
      </w:r>
      <w:r w:rsidR="002506D2" w:rsidRPr="0078595F">
        <w:t>WiFi</w:t>
      </w:r>
      <w:r w:rsidR="002506D2" w:rsidRPr="0078595F">
        <w:t>定位的最终结果，因为环境中整体</w:t>
      </w:r>
      <w:r w:rsidR="002506D2" w:rsidRPr="0078595F">
        <w:t>AP</w:t>
      </w:r>
      <w:r w:rsidR="002506D2" w:rsidRPr="0078595F">
        <w:t>的状态是不容易发生大幅度变化的。再加之通过概率计算先做一遍</w:t>
      </w:r>
      <w:r w:rsidR="002506D2" w:rsidRPr="0078595F">
        <w:t>SVM</w:t>
      </w:r>
      <w:r w:rsidR="002506D2" w:rsidRPr="0078595F">
        <w:t>计算条件的删选，使整个定位过程的可靠性跟家提升，综合衡量下来，以</w:t>
      </w:r>
      <w:r w:rsidR="002506D2" w:rsidRPr="0078595F">
        <w:t>SVM</w:t>
      </w:r>
      <w:r w:rsidR="002506D2" w:rsidRPr="0078595F">
        <w:t>为核心的</w:t>
      </w:r>
      <w:r w:rsidR="002506D2" w:rsidRPr="0078595F">
        <w:t>WiFi</w:t>
      </w:r>
      <w:r w:rsidR="002506D2" w:rsidRPr="0078595F">
        <w:t>定位技术，远远优于以传统三角形几何原理为基础的</w:t>
      </w:r>
      <w:r w:rsidR="002506D2" w:rsidRPr="0078595F">
        <w:t>WiFi</w:t>
      </w:r>
      <w:r w:rsidR="002506D2" w:rsidRPr="0078595F">
        <w:t>定位技术。</w:t>
      </w:r>
    </w:p>
    <w:p w:rsidR="00784826" w:rsidRPr="0078595F" w:rsidRDefault="00784826" w:rsidP="00784826">
      <w:pPr>
        <w:pStyle w:val="2"/>
      </w:pPr>
      <w:r w:rsidRPr="0078595F">
        <w:t>5.</w:t>
      </w:r>
      <w:r w:rsidR="009B79E1" w:rsidRPr="0078595F">
        <w:t>2</w:t>
      </w:r>
      <w:r w:rsidRPr="0078595F">
        <w:t xml:space="preserve"> </w:t>
      </w:r>
      <w:r w:rsidRPr="0078595F">
        <w:t>用边界入口点校准的方法解决</w:t>
      </w:r>
      <w:r w:rsidRPr="0078595F">
        <w:t>WiFi</w:t>
      </w:r>
      <w:r w:rsidRPr="0078595F">
        <w:t>定位功能开关和不同类型</w:t>
      </w:r>
      <w:r w:rsidR="00630CBA">
        <w:rPr>
          <w:rFonts w:hint="eastAsia"/>
        </w:rPr>
        <w:t>移动终端</w:t>
      </w:r>
      <w:r w:rsidRPr="0078595F">
        <w:t>设备识别的问题</w:t>
      </w:r>
    </w:p>
    <w:p w:rsidR="007C054A" w:rsidRPr="0078595F" w:rsidRDefault="00784826" w:rsidP="00784826">
      <w:r w:rsidRPr="0078595F">
        <w:t xml:space="preserve">    </w:t>
      </w:r>
      <w:r w:rsidRPr="0078595F">
        <w:t>本文所阐述的</w:t>
      </w:r>
      <w:r w:rsidRPr="0078595F">
        <w:t>WiFi</w:t>
      </w:r>
      <w:r w:rsidRPr="0078595F">
        <w:t>定位技术，在实际使用的过程中，首先会出现两个必须解决的问题：</w:t>
      </w:r>
    </w:p>
    <w:p w:rsidR="007C054A" w:rsidRPr="0078595F" w:rsidRDefault="00784826" w:rsidP="007C054A">
      <w:pPr>
        <w:numPr>
          <w:ilvl w:val="0"/>
          <w:numId w:val="7"/>
        </w:numPr>
      </w:pPr>
      <w:r w:rsidRPr="0078595F">
        <w:t>移动终端设备如何判断自身是否进入了一个可定位的空间，并开启定位服务？</w:t>
      </w:r>
    </w:p>
    <w:p w:rsidR="007C054A" w:rsidRPr="0078595F" w:rsidRDefault="00784826" w:rsidP="007C054A">
      <w:pPr>
        <w:numPr>
          <w:ilvl w:val="0"/>
          <w:numId w:val="7"/>
        </w:numPr>
      </w:pPr>
      <w:r w:rsidRPr="0078595F">
        <w:lastRenderedPageBreak/>
        <w:t>移动终端设备如何才能让定位系统知道自身的设备类型？</w:t>
      </w:r>
    </w:p>
    <w:p w:rsidR="00784826" w:rsidRPr="0078595F" w:rsidRDefault="007C054A" w:rsidP="00784826">
      <w:r w:rsidRPr="0078595F">
        <w:t xml:space="preserve">    </w:t>
      </w:r>
      <w:r w:rsidR="00784826" w:rsidRPr="0078595F">
        <w:t>为了解决以上问题，我们采用边界入口点校准的方法实现。</w:t>
      </w:r>
    </w:p>
    <w:p w:rsidR="00784826" w:rsidRPr="0078595F" w:rsidRDefault="00784826" w:rsidP="00784826">
      <w:r w:rsidRPr="0078595F">
        <w:t xml:space="preserve">    </w:t>
      </w:r>
      <w:r w:rsidRPr="0078595F">
        <w:t>在定位空间的边界上，设置一个或多个入口校准点，所有需要</w:t>
      </w:r>
      <w:r w:rsidRPr="0078595F">
        <w:t>WiFi</w:t>
      </w:r>
      <w:r w:rsidRPr="0078595F">
        <w:t>定位服务的移动终端设备，都必须先到这些入口点进行校准。校准方式有很多种，如手动开启</w:t>
      </w:r>
      <w:r w:rsidRPr="0078595F">
        <w:t>WiFi</w:t>
      </w:r>
      <w:r w:rsidRPr="0078595F">
        <w:t>定位应用，二维码扫描开启</w:t>
      </w:r>
      <w:r w:rsidRPr="0078595F">
        <w:t>WiFi</w:t>
      </w:r>
      <w:r w:rsidRPr="0078595F">
        <w:t>定位应用等。</w:t>
      </w:r>
    </w:p>
    <w:p w:rsidR="00DB1A64" w:rsidRDefault="00784826" w:rsidP="00784826">
      <w:r w:rsidRPr="0078595F">
        <w:t xml:space="preserve">    </w:t>
      </w:r>
      <w:r w:rsidRPr="0078595F">
        <w:t>在开启移动终端设备</w:t>
      </w:r>
      <w:r w:rsidRPr="0078595F">
        <w:t>WiFi</w:t>
      </w:r>
      <w:r w:rsidRPr="0078595F">
        <w:t>定位应用的同时，由于入口校准点是事先约定好的，因此该校准点的定位区域数据也是相对固定的。根据移动终端设备在该点接收到的区域定位数据，就可以判断出这个移动终端设备的</w:t>
      </w:r>
      <w:r w:rsidRPr="0078595F">
        <w:t>WiFi</w:t>
      </w:r>
      <w:r w:rsidRPr="0078595F">
        <w:t>信号识别能力。不同类型的移动终端设备，对于同样的</w:t>
      </w:r>
      <w:r w:rsidRPr="0078595F">
        <w:t>AP</w:t>
      </w:r>
      <w:r w:rsidRPr="0078595F">
        <w:t>，信号强度识别结果是不同的，根据这个特点，便可以基本判断出与这个移动终端设备的最接近的设备类型。</w:t>
      </w:r>
    </w:p>
    <w:p w:rsidR="00E951AA" w:rsidRPr="0078595F" w:rsidRDefault="00DB1A64" w:rsidP="00784826">
      <w:r>
        <w:rPr>
          <w:rFonts w:hint="eastAsia"/>
        </w:rPr>
        <w:t xml:space="preserve">    </w:t>
      </w:r>
      <w:r>
        <w:rPr>
          <w:rFonts w:hint="eastAsia"/>
        </w:rPr>
        <w:t>具体方法是，当一个移动终端设备在入口点做设备校准时，由于其所处的地理位置是以知的，所以该设备所探测到的待定位数据只要配合正确的校准数据，就一定能够准确得到</w:t>
      </w:r>
      <w:r w:rsidR="004F4156">
        <w:rPr>
          <w:rFonts w:hint="eastAsia"/>
        </w:rPr>
        <w:t>，</w:t>
      </w:r>
      <w:r>
        <w:rPr>
          <w:rFonts w:hint="eastAsia"/>
        </w:rPr>
        <w:t>该移动终端设备</w:t>
      </w:r>
      <w:r w:rsidR="004F4156">
        <w:rPr>
          <w:rFonts w:hint="eastAsia"/>
        </w:rPr>
        <w:t>与入口点一致的定位结果。因此，只要将该设备探测到的待定位数据，依次与所有校准数据（</w:t>
      </w:r>
      <w:r w:rsidR="004F4156">
        <w:rPr>
          <w:rFonts w:hint="eastAsia"/>
        </w:rPr>
        <w:t>5.3</w:t>
      </w:r>
      <w:r w:rsidR="004F4156">
        <w:rPr>
          <w:rFonts w:hint="eastAsia"/>
        </w:rPr>
        <w:t>部分将阐述分级校准数据的产生过程和其存在的必要性）执行定位</w:t>
      </w:r>
      <w:r w:rsidR="00630CBA">
        <w:rPr>
          <w:rFonts w:hint="eastAsia"/>
        </w:rPr>
        <w:t>过程，就能够找到对应该移动终端设备最正确的校准数据，根据产生该校准数据的设备类型可以基本判断出，在入口校准点上做设备校准的移动终端设备属于哪一种设备类型。</w:t>
      </w:r>
    </w:p>
    <w:p w:rsidR="00784826" w:rsidRPr="0078595F" w:rsidRDefault="00784826" w:rsidP="00784826">
      <w:pPr>
        <w:pStyle w:val="2"/>
      </w:pPr>
      <w:r w:rsidRPr="0078595F">
        <w:t>5.</w:t>
      </w:r>
      <w:r w:rsidR="009B79E1" w:rsidRPr="0078595F">
        <w:t>3</w:t>
      </w:r>
      <w:r w:rsidRPr="0078595F">
        <w:t xml:space="preserve"> </w:t>
      </w:r>
      <w:r w:rsidRPr="0078595F">
        <w:t>用分级校准数据解决不同种类型</w:t>
      </w:r>
      <w:r w:rsidRPr="0078595F">
        <w:t>WiFi</w:t>
      </w:r>
      <w:r w:rsidRPr="0078595F">
        <w:t>设备识别</w:t>
      </w:r>
      <w:r w:rsidRPr="0078595F">
        <w:t>AP</w:t>
      </w:r>
      <w:r w:rsidRPr="0078595F">
        <w:t>信号差异问题</w:t>
      </w:r>
    </w:p>
    <w:p w:rsidR="00784826" w:rsidRPr="0078595F" w:rsidRDefault="00784826" w:rsidP="00784826">
      <w:r w:rsidRPr="0078595F">
        <w:t xml:space="preserve">    </w:t>
      </w:r>
      <w:r w:rsidRPr="0078595F">
        <w:t>由于不同类型的移动终端设备，对于同样的</w:t>
      </w:r>
      <w:r w:rsidRPr="0078595F">
        <w:t>AP</w:t>
      </w:r>
      <w:r w:rsidR="001A424F">
        <w:rPr>
          <w:rFonts w:hint="eastAsia"/>
        </w:rPr>
        <w:t>设备</w:t>
      </w:r>
      <w:r w:rsidRPr="0078595F">
        <w:t>，信号强度</w:t>
      </w:r>
      <w:r w:rsidR="001A424F">
        <w:rPr>
          <w:rFonts w:hint="eastAsia"/>
        </w:rPr>
        <w:t>的</w:t>
      </w:r>
      <w:r w:rsidRPr="0078595F">
        <w:t>识别结果</w:t>
      </w:r>
      <w:r w:rsidR="001A424F">
        <w:rPr>
          <w:rFonts w:hint="eastAsia"/>
        </w:rPr>
        <w:t>是</w:t>
      </w:r>
      <w:r w:rsidRPr="0078595F">
        <w:t>不同</w:t>
      </w:r>
      <w:r w:rsidR="001A424F">
        <w:rPr>
          <w:rFonts w:hint="eastAsia"/>
        </w:rPr>
        <w:t>的</w:t>
      </w:r>
      <w:r w:rsidR="001A424F">
        <w:t>，而一</w:t>
      </w:r>
      <w:r w:rsidR="001A424F">
        <w:rPr>
          <w:rFonts w:hint="eastAsia"/>
        </w:rPr>
        <w:t>份</w:t>
      </w:r>
      <w:r w:rsidR="001A424F">
        <w:t>完整的校准数据是用一台移动终端设备采集的。因此使用一</w:t>
      </w:r>
      <w:r w:rsidR="001A424F">
        <w:rPr>
          <w:rFonts w:hint="eastAsia"/>
        </w:rPr>
        <w:t>份</w:t>
      </w:r>
      <w:r w:rsidR="001A424F">
        <w:t>校准数据，无法实现多种不同类型的移动终端设备</w:t>
      </w:r>
      <w:r w:rsidRPr="0078595F">
        <w:t>进行准确的</w:t>
      </w:r>
      <w:r w:rsidRPr="0078595F">
        <w:t>WiFi</w:t>
      </w:r>
      <w:r w:rsidRPr="0078595F">
        <w:t>定位。</w:t>
      </w:r>
    </w:p>
    <w:p w:rsidR="00777D10" w:rsidRDefault="00784826" w:rsidP="00784826">
      <w:r w:rsidRPr="0078595F">
        <w:t xml:space="preserve">    </w:t>
      </w:r>
      <w:r w:rsidRPr="0078595F">
        <w:t>为了解决这个问题，</w:t>
      </w:r>
      <w:r w:rsidR="001A424F">
        <w:rPr>
          <w:rFonts w:hint="eastAsia"/>
        </w:rPr>
        <w:t>我们采用</w:t>
      </w:r>
      <w:r w:rsidR="001A424F">
        <w:t>多</w:t>
      </w:r>
      <w:r w:rsidR="001A424F">
        <w:rPr>
          <w:rFonts w:hint="eastAsia"/>
        </w:rPr>
        <w:t>份</w:t>
      </w:r>
      <w:r w:rsidRPr="0078595F">
        <w:t>校准数据，这些</w:t>
      </w:r>
      <w:r w:rsidR="001A424F">
        <w:t>数据使用不同类型的移动终端设备进行采集，根据移动终端设备类型分</w:t>
      </w:r>
      <w:r w:rsidR="001A424F">
        <w:rPr>
          <w:rFonts w:hint="eastAsia"/>
        </w:rPr>
        <w:t>类</w:t>
      </w:r>
      <w:r w:rsidRPr="0078595F">
        <w:t>保存。</w:t>
      </w:r>
    </w:p>
    <w:p w:rsidR="00784826" w:rsidRPr="0078595F" w:rsidRDefault="00777D10" w:rsidP="00784826">
      <w:r>
        <w:rPr>
          <w:rFonts w:hint="eastAsia"/>
        </w:rPr>
        <w:t xml:space="preserve">    </w:t>
      </w:r>
      <w:r w:rsidR="001A424F">
        <w:rPr>
          <w:rFonts w:hint="eastAsia"/>
        </w:rPr>
        <w:t>具体</w:t>
      </w:r>
      <w:r>
        <w:rPr>
          <w:rFonts w:hint="eastAsia"/>
        </w:rPr>
        <w:t>实现</w:t>
      </w:r>
      <w:r w:rsidR="001A424F">
        <w:rPr>
          <w:rFonts w:hint="eastAsia"/>
        </w:rPr>
        <w:t>方法是，用不同档次的移动终端设备，分别在定位空间内采集定位区域数据，并生成校准数据表，每一台移动终端设备，生成一份独立的校准数据表。</w:t>
      </w:r>
      <w:r w:rsidR="001A424F">
        <w:rPr>
          <w:rFonts w:hint="eastAsia"/>
        </w:rPr>
        <w:lastRenderedPageBreak/>
        <w:t>根据移动终端设备的档次差异，所对应产生的校准数据也会有差异，根据实验得到结论：</w:t>
      </w:r>
      <w:r w:rsidR="001A424F">
        <w:rPr>
          <w:rFonts w:hint="eastAsia"/>
        </w:rPr>
        <w:t>WiFi</w:t>
      </w:r>
      <w:r w:rsidR="001A424F">
        <w:rPr>
          <w:rFonts w:hint="eastAsia"/>
        </w:rPr>
        <w:t>信号接收能力强的移动终端设备，所探测识别到的</w:t>
      </w:r>
      <w:r w:rsidR="001A424F">
        <w:rPr>
          <w:rFonts w:hint="eastAsia"/>
        </w:rPr>
        <w:t>AP</w:t>
      </w:r>
      <w:r w:rsidR="001A424F">
        <w:rPr>
          <w:rFonts w:hint="eastAsia"/>
        </w:rPr>
        <w:t>数量相对较多，</w:t>
      </w:r>
      <w:r w:rsidR="001A424F">
        <w:rPr>
          <w:rFonts w:hint="eastAsia"/>
        </w:rPr>
        <w:t>AP</w:t>
      </w:r>
      <w:r w:rsidR="001A424F">
        <w:rPr>
          <w:rFonts w:hint="eastAsia"/>
        </w:rPr>
        <w:t>信号强度普遍比较强</w:t>
      </w:r>
      <w:r>
        <w:rPr>
          <w:rFonts w:hint="eastAsia"/>
        </w:rPr>
        <w:t>。因此不同移动终端设备，按照其各自对</w:t>
      </w:r>
      <w:r>
        <w:rPr>
          <w:rFonts w:hint="eastAsia"/>
        </w:rPr>
        <w:t>AP</w:t>
      </w:r>
      <w:r>
        <w:rPr>
          <w:rFonts w:hint="eastAsia"/>
        </w:rPr>
        <w:t>信号的探测识别能力由强到弱，会产生多份</w:t>
      </w:r>
      <w:r>
        <w:rPr>
          <w:rFonts w:hint="eastAsia"/>
        </w:rPr>
        <w:t>AP</w:t>
      </w:r>
      <w:r>
        <w:rPr>
          <w:rFonts w:hint="eastAsia"/>
        </w:rPr>
        <w:t>信号和值由强到弱的校准数据。这些校准数据，我们称为分级校准数据，</w:t>
      </w:r>
      <w:r>
        <w:rPr>
          <w:rFonts w:hint="eastAsia"/>
        </w:rPr>
        <w:t>AP</w:t>
      </w:r>
      <w:r>
        <w:rPr>
          <w:rFonts w:hint="eastAsia"/>
        </w:rPr>
        <w:t>信号和值最大的校准数据级别最高，</w:t>
      </w:r>
      <w:r>
        <w:rPr>
          <w:rFonts w:hint="eastAsia"/>
        </w:rPr>
        <w:t>AP</w:t>
      </w:r>
      <w:r>
        <w:rPr>
          <w:rFonts w:hint="eastAsia"/>
        </w:rPr>
        <w:t>信号和值最小的校准数据级别最低。</w:t>
      </w:r>
    </w:p>
    <w:p w:rsidR="00784826" w:rsidRPr="0078595F" w:rsidRDefault="00784826" w:rsidP="00784826">
      <w:r w:rsidRPr="0078595F">
        <w:t xml:space="preserve">    </w:t>
      </w:r>
      <w:r w:rsidRPr="0078595F">
        <w:t>当移动终端设备在边界入口点开启</w:t>
      </w:r>
      <w:r w:rsidRPr="0078595F">
        <w:t>WiFi</w:t>
      </w:r>
      <w:r w:rsidRPr="0078595F">
        <w:t>定位应用的同时，根据设备所采集到的入口点的定位区域数据，可以判断出移动终端设备的类型，再根据该移动终端设备类型选择相应的校准数据，最终实现准确的</w:t>
      </w:r>
      <w:r w:rsidRPr="0078595F">
        <w:t>WiFi</w:t>
      </w:r>
      <w:r w:rsidRPr="0078595F">
        <w:t>定位。</w:t>
      </w:r>
      <w:r w:rsidR="00777D10">
        <w:rPr>
          <w:rFonts w:hint="eastAsia"/>
        </w:rPr>
        <w:t>如果该移动终端设备是一个全新类型的设备，那么我们就根据其在入口点校准信息</w:t>
      </w:r>
      <w:r w:rsidR="004B71D1">
        <w:rPr>
          <w:rFonts w:hint="eastAsia"/>
        </w:rPr>
        <w:t>（</w:t>
      </w:r>
      <w:r w:rsidR="004B71D1">
        <w:rPr>
          <w:rFonts w:hint="eastAsia"/>
        </w:rPr>
        <w:t>5.2</w:t>
      </w:r>
      <w:r w:rsidR="004B71D1">
        <w:rPr>
          <w:rFonts w:hint="eastAsia"/>
        </w:rPr>
        <w:t>部分介绍的方法）</w:t>
      </w:r>
      <w:r w:rsidR="00777D10">
        <w:rPr>
          <w:rFonts w:hint="eastAsia"/>
        </w:rPr>
        <w:t>，找到与其校准特征最接近的校准数据，作为该移动终端设备</w:t>
      </w:r>
      <w:r w:rsidR="004F4156">
        <w:rPr>
          <w:rFonts w:hint="eastAsia"/>
        </w:rPr>
        <w:t>的定位校准数据，从而解决多种不同移动终端设备识别</w:t>
      </w:r>
      <w:r w:rsidR="004F4156">
        <w:rPr>
          <w:rFonts w:hint="eastAsia"/>
        </w:rPr>
        <w:t>AP</w:t>
      </w:r>
      <w:r w:rsidR="004F4156">
        <w:rPr>
          <w:rFonts w:hint="eastAsia"/>
        </w:rPr>
        <w:t>信号有差异的问题。</w:t>
      </w:r>
    </w:p>
    <w:p w:rsidR="00784826" w:rsidRPr="0078595F" w:rsidRDefault="00784826" w:rsidP="00784826">
      <w:pPr>
        <w:pStyle w:val="2"/>
      </w:pPr>
      <w:r w:rsidRPr="0078595F">
        <w:t>5.</w:t>
      </w:r>
      <w:r w:rsidR="009B79E1" w:rsidRPr="0078595F">
        <w:t>4</w:t>
      </w:r>
      <w:r w:rsidRPr="0078595F">
        <w:t xml:space="preserve"> </w:t>
      </w:r>
      <w:r w:rsidRPr="0078595F">
        <w:t>用共有</w:t>
      </w:r>
      <w:r w:rsidRPr="0078595F">
        <w:t>AP</w:t>
      </w:r>
      <w:r w:rsidRPr="0078595F">
        <w:t>的方法</w:t>
      </w:r>
      <w:r w:rsidR="002900F6">
        <w:rPr>
          <w:rFonts w:hint="eastAsia"/>
        </w:rPr>
        <w:t>，</w:t>
      </w:r>
      <w:r w:rsidRPr="0078595F">
        <w:t>解决</w:t>
      </w:r>
      <w:r w:rsidR="002900F6">
        <w:rPr>
          <w:rFonts w:hint="eastAsia"/>
        </w:rPr>
        <w:t>采集定位区域数据时的</w:t>
      </w:r>
      <w:r w:rsidRPr="0078595F">
        <w:t>AP</w:t>
      </w:r>
      <w:r w:rsidR="002900F6">
        <w:rPr>
          <w:rFonts w:hint="eastAsia"/>
        </w:rPr>
        <w:t>，</w:t>
      </w:r>
      <w:r w:rsidR="002900F6">
        <w:t>在</w:t>
      </w:r>
      <w:r w:rsidR="002900F6">
        <w:rPr>
          <w:rFonts w:hint="eastAsia"/>
        </w:rPr>
        <w:t>定位</w:t>
      </w:r>
      <w:r w:rsidRPr="0078595F">
        <w:t>过程中缺失的问题</w:t>
      </w:r>
    </w:p>
    <w:p w:rsidR="00784826" w:rsidRPr="0078595F" w:rsidRDefault="00784826" w:rsidP="00784826">
      <w:r w:rsidRPr="0078595F">
        <w:t xml:space="preserve">    </w:t>
      </w:r>
      <w:r w:rsidRPr="0078595F">
        <w:t>所有移动终端设备，在每次</w:t>
      </w:r>
      <w:r w:rsidR="002900F6">
        <w:rPr>
          <w:rFonts w:hint="eastAsia"/>
        </w:rPr>
        <w:t>探测</w:t>
      </w:r>
      <w:r w:rsidRPr="0078595F">
        <w:t>识别</w:t>
      </w:r>
      <w:r w:rsidRPr="0078595F">
        <w:t>AP</w:t>
      </w:r>
      <w:r w:rsidRPr="0078595F">
        <w:t>时都不可能做到绝对准确，因此一台移动终端设备</w:t>
      </w:r>
      <w:r w:rsidR="002900F6">
        <w:rPr>
          <w:rFonts w:hint="eastAsia"/>
        </w:rPr>
        <w:t>在</w:t>
      </w:r>
      <w:r w:rsidRPr="0078595F">
        <w:t>不同时刻</w:t>
      </w:r>
      <w:r w:rsidR="002900F6">
        <w:rPr>
          <w:rFonts w:hint="eastAsia"/>
        </w:rPr>
        <w:t>探测</w:t>
      </w:r>
      <w:r w:rsidRPr="0078595F">
        <w:t>识别到的定位区域数据可能会存在不一致的情况。</w:t>
      </w:r>
      <w:r w:rsidR="002900F6">
        <w:rPr>
          <w:rFonts w:hint="eastAsia"/>
        </w:rPr>
        <w:t>已有的</w:t>
      </w:r>
      <w:r w:rsidR="002900F6">
        <w:rPr>
          <w:rFonts w:hint="eastAsia"/>
        </w:rPr>
        <w:t>WiFi</w:t>
      </w:r>
      <w:r w:rsidR="002900F6">
        <w:rPr>
          <w:rFonts w:hint="eastAsia"/>
        </w:rPr>
        <w:t>定位技术，普遍要求定位空间内必须部署事先约定好的</w:t>
      </w:r>
      <w:r w:rsidR="002900F6">
        <w:rPr>
          <w:rFonts w:hint="eastAsia"/>
        </w:rPr>
        <w:t>AP</w:t>
      </w:r>
      <w:r w:rsidR="002900F6">
        <w:rPr>
          <w:rFonts w:hint="eastAsia"/>
        </w:rPr>
        <w:t>设备，只有以这些约定好的</w:t>
      </w:r>
      <w:r w:rsidR="002900F6">
        <w:rPr>
          <w:rFonts w:hint="eastAsia"/>
        </w:rPr>
        <w:t>AP</w:t>
      </w:r>
      <w:r w:rsidR="002900F6">
        <w:rPr>
          <w:rFonts w:hint="eastAsia"/>
        </w:rPr>
        <w:t>设备为基准，才能正确进行</w:t>
      </w:r>
      <w:r w:rsidR="002900F6">
        <w:rPr>
          <w:rFonts w:hint="eastAsia"/>
        </w:rPr>
        <w:t>WiFi</w:t>
      </w:r>
      <w:r w:rsidR="002900F6">
        <w:rPr>
          <w:rFonts w:hint="eastAsia"/>
        </w:rPr>
        <w:t>定位过程，如果其中某个基准</w:t>
      </w:r>
      <w:r w:rsidR="002900F6">
        <w:rPr>
          <w:rFonts w:hint="eastAsia"/>
        </w:rPr>
        <w:t>AP</w:t>
      </w:r>
      <w:r w:rsidR="002900F6">
        <w:rPr>
          <w:rFonts w:hint="eastAsia"/>
        </w:rPr>
        <w:t>设备发生故障或变动，则</w:t>
      </w:r>
      <w:r w:rsidR="002900F6">
        <w:rPr>
          <w:rFonts w:hint="eastAsia"/>
        </w:rPr>
        <w:t>WiFi</w:t>
      </w:r>
      <w:r w:rsidR="002900F6">
        <w:rPr>
          <w:rFonts w:hint="eastAsia"/>
        </w:rPr>
        <w:t>定位功能将无法运行。</w:t>
      </w:r>
    </w:p>
    <w:p w:rsidR="00784826" w:rsidRPr="0078595F" w:rsidRDefault="00784826" w:rsidP="00784826">
      <w:r w:rsidRPr="0078595F">
        <w:t xml:space="preserve">    </w:t>
      </w:r>
      <w:r w:rsidR="002900F6">
        <w:rPr>
          <w:rFonts w:hint="eastAsia"/>
        </w:rPr>
        <w:t>本文阐述的技术，不依赖任何特殊的</w:t>
      </w:r>
      <w:r w:rsidR="002900F6">
        <w:rPr>
          <w:rFonts w:hint="eastAsia"/>
        </w:rPr>
        <w:t>AP</w:t>
      </w:r>
      <w:r w:rsidR="002900F6">
        <w:rPr>
          <w:rFonts w:hint="eastAsia"/>
        </w:rPr>
        <w:t>设备，</w:t>
      </w:r>
      <w:r w:rsidR="002900F6">
        <w:t>为了解</w:t>
      </w:r>
      <w:r w:rsidR="002900F6">
        <w:rPr>
          <w:rFonts w:hint="eastAsia"/>
        </w:rPr>
        <w:t>决</w:t>
      </w:r>
      <w:r w:rsidR="002900F6" w:rsidRPr="0078595F">
        <w:t>一台移动终端设备</w:t>
      </w:r>
      <w:r w:rsidR="002900F6">
        <w:rPr>
          <w:rFonts w:hint="eastAsia"/>
        </w:rPr>
        <w:t>，在</w:t>
      </w:r>
      <w:r w:rsidR="002900F6" w:rsidRPr="0078595F">
        <w:t>不同时刻</w:t>
      </w:r>
      <w:r w:rsidR="002900F6">
        <w:rPr>
          <w:rFonts w:hint="eastAsia"/>
        </w:rPr>
        <w:t>探测</w:t>
      </w:r>
      <w:r w:rsidR="002900F6" w:rsidRPr="0078595F">
        <w:t>识别到的定位区域数据</w:t>
      </w:r>
      <w:r w:rsidR="002900F6">
        <w:rPr>
          <w:rFonts w:hint="eastAsia"/>
        </w:rPr>
        <w:t>，</w:t>
      </w:r>
      <w:r w:rsidR="002900F6" w:rsidRPr="0078595F">
        <w:t>可能会存在不一致的</w:t>
      </w:r>
      <w:r w:rsidR="002900F6">
        <w:t>问题</w:t>
      </w:r>
      <w:r w:rsidR="002900F6">
        <w:rPr>
          <w:rFonts w:hint="eastAsia"/>
        </w:rPr>
        <w:t>。我们选择采用在</w:t>
      </w:r>
      <w:r w:rsidR="002900F6">
        <w:t>每次定位时，用</w:t>
      </w:r>
      <w:r w:rsidR="002900F6">
        <w:rPr>
          <w:rFonts w:hint="eastAsia"/>
        </w:rPr>
        <w:t>待</w:t>
      </w:r>
      <w:r w:rsidRPr="0078595F">
        <w:t>定位数据与校准数据</w:t>
      </w:r>
      <w:r w:rsidR="00AB6889">
        <w:rPr>
          <w:rFonts w:hint="eastAsia"/>
        </w:rPr>
        <w:t>中共有的</w:t>
      </w:r>
      <w:r w:rsidR="002900F6">
        <w:rPr>
          <w:rFonts w:hint="eastAsia"/>
        </w:rPr>
        <w:t>AP</w:t>
      </w:r>
      <w:r w:rsidR="002900F6">
        <w:rPr>
          <w:rFonts w:hint="eastAsia"/>
        </w:rPr>
        <w:t>设备</w:t>
      </w:r>
      <w:r w:rsidR="00AB6889">
        <w:rPr>
          <w:rFonts w:hint="eastAsia"/>
        </w:rPr>
        <w:t>，作为校准数据和待定位数据的选择条件</w:t>
      </w:r>
      <w:r w:rsidRPr="0078595F">
        <w:t>，动态的进行</w:t>
      </w:r>
      <w:r w:rsidRPr="0078595F">
        <w:t>SVM</w:t>
      </w:r>
      <w:r w:rsidRPr="0078595F">
        <w:t>训练，使每次</w:t>
      </w:r>
      <w:r w:rsidRPr="0078595F">
        <w:t>SVM</w:t>
      </w:r>
      <w:r w:rsidRPr="0078595F">
        <w:t>训练用的特征向量中的</w:t>
      </w:r>
      <w:r w:rsidRPr="0078595F">
        <w:t>AP</w:t>
      </w:r>
      <w:r w:rsidRPr="0078595F">
        <w:t>，和</w:t>
      </w:r>
      <w:r w:rsidRPr="0078595F">
        <w:t>LP</w:t>
      </w:r>
      <w:r w:rsidRPr="0078595F">
        <w:t>的特征数据中的</w:t>
      </w:r>
      <w:r w:rsidRPr="0078595F">
        <w:t>AP</w:t>
      </w:r>
      <w:r w:rsidRPr="0078595F">
        <w:t>保证一致。</w:t>
      </w:r>
      <w:r w:rsidR="002900F6">
        <w:rPr>
          <w:rFonts w:hint="eastAsia"/>
        </w:rPr>
        <w:t>这样就可以实现在每次定位过程中，各种数据中</w:t>
      </w:r>
      <w:r w:rsidR="002900F6">
        <w:rPr>
          <w:rFonts w:hint="eastAsia"/>
        </w:rPr>
        <w:t>AP</w:t>
      </w:r>
      <w:r w:rsidR="002900F6">
        <w:rPr>
          <w:rFonts w:hint="eastAsia"/>
        </w:rPr>
        <w:t>设备都是一致的，无论移动终端设备探测识别到的</w:t>
      </w:r>
      <w:r w:rsidR="002900F6">
        <w:rPr>
          <w:rFonts w:hint="eastAsia"/>
        </w:rPr>
        <w:t>AP</w:t>
      </w:r>
      <w:r w:rsidR="002900F6">
        <w:rPr>
          <w:rFonts w:hint="eastAsia"/>
        </w:rPr>
        <w:t>，与采集定位区域数据时探测识别到的</w:t>
      </w:r>
      <w:r w:rsidR="002900F6">
        <w:rPr>
          <w:rFonts w:hint="eastAsia"/>
        </w:rPr>
        <w:t>AP</w:t>
      </w:r>
      <w:r w:rsidR="002900F6">
        <w:rPr>
          <w:rFonts w:hint="eastAsia"/>
        </w:rPr>
        <w:t>是否存在差异，只要两者存在共有的</w:t>
      </w:r>
      <w:r w:rsidR="002900F6">
        <w:rPr>
          <w:rFonts w:hint="eastAsia"/>
        </w:rPr>
        <w:t>AP</w:t>
      </w:r>
      <w:r w:rsidR="002900F6">
        <w:rPr>
          <w:rFonts w:hint="eastAsia"/>
        </w:rPr>
        <w:t>设备，就可以实现</w:t>
      </w:r>
      <w:r w:rsidR="002900F6">
        <w:rPr>
          <w:rFonts w:hint="eastAsia"/>
        </w:rPr>
        <w:t>WiFi</w:t>
      </w:r>
      <w:r w:rsidR="0004583E">
        <w:rPr>
          <w:rFonts w:hint="eastAsia"/>
        </w:rPr>
        <w:lastRenderedPageBreak/>
        <w:t>定位功能。</w:t>
      </w:r>
    </w:p>
    <w:p w:rsidR="0004583E" w:rsidRDefault="0004583E" w:rsidP="0004583E">
      <w:pPr>
        <w:pStyle w:val="2"/>
      </w:pPr>
      <w:r>
        <w:rPr>
          <w:rFonts w:hint="eastAsia"/>
        </w:rPr>
        <w:t xml:space="preserve">5.5 </w:t>
      </w:r>
      <w:r>
        <w:rPr>
          <w:rFonts w:hint="eastAsia"/>
        </w:rPr>
        <w:t>用概率计算提高</w:t>
      </w:r>
      <w:r>
        <w:rPr>
          <w:rFonts w:hint="eastAsia"/>
        </w:rPr>
        <w:t>WiFi</w:t>
      </w:r>
      <w:r>
        <w:rPr>
          <w:rFonts w:hint="eastAsia"/>
        </w:rPr>
        <w:t>定位</w:t>
      </w:r>
      <w:r>
        <w:rPr>
          <w:rFonts w:hint="eastAsia"/>
        </w:rPr>
        <w:t>SVM</w:t>
      </w:r>
      <w:r>
        <w:rPr>
          <w:rFonts w:hint="eastAsia"/>
        </w:rPr>
        <w:t>计算效率的方法</w:t>
      </w:r>
    </w:p>
    <w:p w:rsidR="00784826" w:rsidRPr="0078595F" w:rsidRDefault="0004583E" w:rsidP="00784826">
      <w:r>
        <w:rPr>
          <w:rFonts w:hint="eastAsia"/>
        </w:rPr>
        <w:t xml:space="preserve">    </w:t>
      </w:r>
      <w:r>
        <w:rPr>
          <w:rFonts w:hint="eastAsia"/>
        </w:rPr>
        <w:t>如果</w:t>
      </w:r>
      <w:r w:rsidR="00784826" w:rsidRPr="0078595F">
        <w:t>每次定位</w:t>
      </w:r>
      <w:r>
        <w:rPr>
          <w:rFonts w:hint="eastAsia"/>
        </w:rPr>
        <w:t>，要</w:t>
      </w:r>
      <w:r w:rsidR="00AB6889">
        <w:rPr>
          <w:rFonts w:hint="eastAsia"/>
        </w:rPr>
        <w:t>将校</w:t>
      </w:r>
      <w:r>
        <w:rPr>
          <w:rFonts w:hint="eastAsia"/>
        </w:rPr>
        <w:t>准数据中每一个</w:t>
      </w:r>
      <w:r w:rsidR="00AB6889">
        <w:rPr>
          <w:rFonts w:hint="eastAsia"/>
        </w:rPr>
        <w:t>定位</w:t>
      </w:r>
      <w:r>
        <w:rPr>
          <w:rFonts w:hint="eastAsia"/>
        </w:rPr>
        <w:t>区域对应的数据，都输入</w:t>
      </w:r>
      <w:r w:rsidR="00784826" w:rsidRPr="0078595F">
        <w:t>SVM</w:t>
      </w:r>
      <w:r>
        <w:rPr>
          <w:rFonts w:hint="eastAsia"/>
        </w:rPr>
        <w:t>进行</w:t>
      </w:r>
      <w:r w:rsidR="00784826" w:rsidRPr="0078595F">
        <w:t>训练，计算量非</w:t>
      </w:r>
      <w:r>
        <w:t>常大</w:t>
      </w:r>
      <w:r w:rsidR="00784826" w:rsidRPr="0078595F">
        <w:t>。因此在做</w:t>
      </w:r>
      <w:r w:rsidR="00784826" w:rsidRPr="0078595F">
        <w:t>SVM</w:t>
      </w:r>
      <w:r w:rsidR="00784826" w:rsidRPr="0078595F">
        <w:t>计算之前，我们采用概率</w:t>
      </w:r>
      <w:r w:rsidR="00AB6889">
        <w:rPr>
          <w:rFonts w:hint="eastAsia"/>
        </w:rPr>
        <w:t>计算</w:t>
      </w:r>
      <w:r w:rsidR="00784826" w:rsidRPr="0078595F">
        <w:t>的方式筛选出</w:t>
      </w:r>
      <w:r w:rsidR="00784826" w:rsidRPr="0078595F">
        <w:t>LP</w:t>
      </w:r>
      <w:r w:rsidR="00784826" w:rsidRPr="0078595F">
        <w:t>出现可能</w:t>
      </w:r>
      <w:r>
        <w:rPr>
          <w:rFonts w:hint="eastAsia"/>
        </w:rPr>
        <w:t>性</w:t>
      </w:r>
      <w:r>
        <w:t>最大的两个定位区域。之后</w:t>
      </w:r>
      <w:r>
        <w:rPr>
          <w:rFonts w:hint="eastAsia"/>
        </w:rPr>
        <w:t>只将</w:t>
      </w:r>
      <w:r>
        <w:t>这两个定位区域的校准数据</w:t>
      </w:r>
      <w:r>
        <w:rPr>
          <w:rFonts w:hint="eastAsia"/>
        </w:rPr>
        <w:t>输入</w:t>
      </w:r>
      <w:r w:rsidR="00784826" w:rsidRPr="0078595F">
        <w:t>SVM</w:t>
      </w:r>
      <w:r>
        <w:rPr>
          <w:rFonts w:hint="eastAsia"/>
        </w:rPr>
        <w:t>进行训练</w:t>
      </w:r>
      <w:r w:rsidR="00784826" w:rsidRPr="0078595F">
        <w:t>，这样大大提高了</w:t>
      </w:r>
      <w:r>
        <w:rPr>
          <w:rFonts w:hint="eastAsia"/>
        </w:rPr>
        <w:t>SVM</w:t>
      </w:r>
      <w:r>
        <w:rPr>
          <w:rFonts w:hint="eastAsia"/>
        </w:rPr>
        <w:t>的</w:t>
      </w:r>
      <w:r w:rsidR="00784826" w:rsidRPr="0078595F">
        <w:t>计算效率，同时保证了定位结果的准确。</w:t>
      </w:r>
    </w:p>
    <w:p w:rsidR="00464117" w:rsidRPr="0078595F" w:rsidRDefault="000849EE" w:rsidP="007C054A">
      <w:pPr>
        <w:pStyle w:val="1"/>
        <w:rPr>
          <w:rFonts w:ascii="Arial" w:cs="Arial"/>
        </w:rPr>
      </w:pPr>
      <w:r w:rsidRPr="0078595F">
        <w:rPr>
          <w:rFonts w:ascii="Arial" w:cs="Arial"/>
        </w:rPr>
        <w:t xml:space="preserve">6 </w:t>
      </w:r>
      <w:r w:rsidR="00471BE6" w:rsidRPr="0078595F">
        <w:rPr>
          <w:rFonts w:ascii="Arial" w:cs="Arial"/>
        </w:rPr>
        <w:t>本发明的优势</w:t>
      </w:r>
    </w:p>
    <w:p w:rsidR="000849EE" w:rsidRPr="0078595F" w:rsidRDefault="000849EE" w:rsidP="000849EE">
      <w:pPr>
        <w:pStyle w:val="2"/>
      </w:pPr>
      <w:r w:rsidRPr="0078595F">
        <w:t xml:space="preserve">6.1 </w:t>
      </w:r>
      <w:r w:rsidR="00572E48" w:rsidRPr="0078595F">
        <w:t>无需部署同构的基准</w:t>
      </w:r>
      <w:r w:rsidR="00572E48" w:rsidRPr="0078595F">
        <w:t>AP</w:t>
      </w:r>
      <w:r w:rsidRPr="0078595F">
        <w:t>设备</w:t>
      </w:r>
    </w:p>
    <w:p w:rsidR="00CF18A5" w:rsidRPr="0078595F" w:rsidRDefault="00CF18A5" w:rsidP="00CF18A5">
      <w:r w:rsidRPr="0078595F">
        <w:t xml:space="preserve">    </w:t>
      </w:r>
      <w:r w:rsidRPr="0078595F">
        <w:t>本发明所阐述的</w:t>
      </w:r>
      <w:r w:rsidRPr="0078595F">
        <w:t>WiFi</w:t>
      </w:r>
      <w:r w:rsidRPr="0078595F">
        <w:t>定位技术，由于核心技术采用</w:t>
      </w:r>
      <w:r w:rsidRPr="0078595F">
        <w:t>SVM</w:t>
      </w:r>
      <w:r w:rsidRPr="0078595F">
        <w:t>，定位过程不要求</w:t>
      </w:r>
      <w:r w:rsidRPr="0078595F">
        <w:t>AP</w:t>
      </w:r>
      <w:r w:rsidRPr="0078595F">
        <w:t>信号源的信号强度保持一致，环境内任何提供标准</w:t>
      </w:r>
      <w:r w:rsidRPr="0078595F">
        <w:t>WiFi</w:t>
      </w:r>
      <w:r w:rsidRPr="0078595F">
        <w:t>接入服务的</w:t>
      </w:r>
      <w:r w:rsidRPr="0078595F">
        <w:t>AP</w:t>
      </w:r>
      <w:r w:rsidRPr="0078595F">
        <w:t>设备都满足定位需求。因此所有通用的符合</w:t>
      </w:r>
      <w:r w:rsidRPr="0078595F">
        <w:t>WiFi</w:t>
      </w:r>
      <w:r w:rsidRPr="0078595F">
        <w:t>接入标准的</w:t>
      </w:r>
      <w:r w:rsidRPr="0078595F">
        <w:t>AP</w:t>
      </w:r>
      <w:r w:rsidRPr="0078595F">
        <w:t>设备，都能够提供足够的</w:t>
      </w:r>
      <w:r w:rsidRPr="0078595F">
        <w:t>WiFi</w:t>
      </w:r>
      <w:r w:rsidRPr="0078595F">
        <w:t>定位数据。在实际应用过程中，完全可以依靠环境中已有的</w:t>
      </w:r>
      <w:r w:rsidRPr="0078595F">
        <w:t>AP</w:t>
      </w:r>
      <w:r w:rsidRPr="0078595F">
        <w:t>设备，部署简单方便，适应性强，适合复杂环境下的</w:t>
      </w:r>
      <w:r w:rsidRPr="0078595F">
        <w:t>WiFi</w:t>
      </w:r>
      <w:r w:rsidRPr="0078595F">
        <w:t>定位功能实现。</w:t>
      </w:r>
    </w:p>
    <w:p w:rsidR="000849EE" w:rsidRPr="0078595F" w:rsidRDefault="000849EE" w:rsidP="000849EE">
      <w:pPr>
        <w:pStyle w:val="2"/>
      </w:pPr>
      <w:r w:rsidRPr="0078595F">
        <w:t xml:space="preserve">6.2 </w:t>
      </w:r>
      <w:r w:rsidRPr="0078595F">
        <w:t>无需规定</w:t>
      </w:r>
      <w:r w:rsidRPr="0078595F">
        <w:t>AP</w:t>
      </w:r>
      <w:r w:rsidRPr="0078595F">
        <w:t>设备的部署方式</w:t>
      </w:r>
    </w:p>
    <w:p w:rsidR="00CF18A5" w:rsidRPr="0078595F" w:rsidRDefault="00CF18A5" w:rsidP="00CF18A5">
      <w:r w:rsidRPr="0078595F">
        <w:t xml:space="preserve">    </w:t>
      </w:r>
      <w:r w:rsidRPr="0078595F">
        <w:t>本发明所阐述的</w:t>
      </w:r>
      <w:r w:rsidRPr="0078595F">
        <w:t>WiFi</w:t>
      </w:r>
      <w:r w:rsidRPr="0078595F">
        <w:t>定位技术，由于核心技术采用</w:t>
      </w:r>
      <w:r w:rsidRPr="0078595F">
        <w:t>SVM</w:t>
      </w:r>
      <w:r w:rsidRPr="0078595F">
        <w:t>，定位过程不要求</w:t>
      </w:r>
      <w:r w:rsidR="00776CDD" w:rsidRPr="0078595F">
        <w:t>各个</w:t>
      </w:r>
      <w:r w:rsidRPr="0078595F">
        <w:t>AP</w:t>
      </w:r>
      <w:r w:rsidR="00776CDD" w:rsidRPr="0078595F">
        <w:t>设备，被移动终端设备探测到的信号有明显差异，所以对</w:t>
      </w:r>
      <w:r w:rsidR="00776CDD" w:rsidRPr="0078595F">
        <w:t>AP</w:t>
      </w:r>
      <w:r w:rsidR="00776CDD" w:rsidRPr="0078595F">
        <w:t>设备的部署位置没有强制要求。</w:t>
      </w:r>
      <w:r w:rsidR="00776CDD" w:rsidRPr="0078595F">
        <w:t>AP</w:t>
      </w:r>
      <w:r w:rsidR="00776CDD" w:rsidRPr="0078595F">
        <w:t>设备可根据</w:t>
      </w:r>
      <w:r w:rsidR="00776CDD" w:rsidRPr="0078595F">
        <w:t>WiFi</w:t>
      </w:r>
      <w:r w:rsidR="00776CDD" w:rsidRPr="0078595F">
        <w:t>网络接入需求按需部署，既不影响正常的</w:t>
      </w:r>
      <w:r w:rsidR="00776CDD" w:rsidRPr="0078595F">
        <w:t>WiFi</w:t>
      </w:r>
      <w:r w:rsidR="00776CDD" w:rsidRPr="0078595F">
        <w:t>网络服务提供，也能满足</w:t>
      </w:r>
      <w:r w:rsidR="00776CDD" w:rsidRPr="0078595F">
        <w:t>WiFi</w:t>
      </w:r>
      <w:r w:rsidR="00776CDD" w:rsidRPr="0078595F">
        <w:t>定位所需的定位数据。在实际应用过程中，可以与现有</w:t>
      </w:r>
      <w:r w:rsidR="00776CDD" w:rsidRPr="0078595F">
        <w:t>WiFi</w:t>
      </w:r>
      <w:r w:rsidR="00776CDD" w:rsidRPr="0078595F">
        <w:t>环境无缝对接，节省部署成本，减少了</w:t>
      </w:r>
      <w:r w:rsidR="00776CDD" w:rsidRPr="0078595F">
        <w:t>WiFi</w:t>
      </w:r>
      <w:r w:rsidR="00776CDD" w:rsidRPr="0078595F">
        <w:t>定位功能的普及的障碍。</w:t>
      </w:r>
    </w:p>
    <w:p w:rsidR="00572E48" w:rsidRPr="0078595F" w:rsidRDefault="00572E48" w:rsidP="00572E48">
      <w:pPr>
        <w:pStyle w:val="2"/>
      </w:pPr>
      <w:r w:rsidRPr="0078595F">
        <w:t xml:space="preserve">6.3 </w:t>
      </w:r>
      <w:r w:rsidRPr="0078595F">
        <w:t>无需部署定制设备（如</w:t>
      </w:r>
      <w:r w:rsidRPr="0078595F">
        <w:t>WiFi</w:t>
      </w:r>
      <w:r w:rsidRPr="0078595F">
        <w:t>标签设备）</w:t>
      </w:r>
    </w:p>
    <w:p w:rsidR="00776CDD" w:rsidRPr="0078595F" w:rsidRDefault="00776CDD" w:rsidP="00776CDD">
      <w:r w:rsidRPr="0078595F">
        <w:t xml:space="preserve">  </w:t>
      </w:r>
      <w:r w:rsidR="009574A9" w:rsidRPr="0078595F">
        <w:t xml:space="preserve">  </w:t>
      </w:r>
      <w:r w:rsidR="009574A9" w:rsidRPr="0078595F">
        <w:t>本发明所阐述的</w:t>
      </w:r>
      <w:r w:rsidR="009574A9" w:rsidRPr="0078595F">
        <w:t>WiFi</w:t>
      </w:r>
      <w:r w:rsidR="009574A9" w:rsidRPr="0078595F">
        <w:t>定位技术，所采用的定位数据，都是</w:t>
      </w:r>
      <w:r w:rsidR="009574A9" w:rsidRPr="0078595F">
        <w:t>AP</w:t>
      </w:r>
      <w:r w:rsidR="009574A9" w:rsidRPr="0078595F">
        <w:t>设备所提供的标</w:t>
      </w:r>
      <w:r w:rsidR="009574A9" w:rsidRPr="0078595F">
        <w:lastRenderedPageBreak/>
        <w:t>准</w:t>
      </w:r>
      <w:r w:rsidR="009574A9" w:rsidRPr="0078595F">
        <w:t>WiFi</w:t>
      </w:r>
      <w:r w:rsidR="009574A9" w:rsidRPr="0078595F">
        <w:t>底层通信协议内容，任何符合标准的</w:t>
      </w:r>
      <w:r w:rsidR="009574A9" w:rsidRPr="0078595F">
        <w:t>AP</w:t>
      </w:r>
      <w:r w:rsidR="009574A9" w:rsidRPr="0078595F">
        <w:t>设备都可提供，而且本文所阐述的</w:t>
      </w:r>
      <w:r w:rsidR="009574A9" w:rsidRPr="0078595F">
        <w:t>WiFi</w:t>
      </w:r>
      <w:r w:rsidR="009574A9" w:rsidRPr="0078595F">
        <w:t>定位技术，所服务的对象就是各种带有</w:t>
      </w:r>
      <w:r w:rsidR="009574A9" w:rsidRPr="0078595F">
        <w:t>WiFI</w:t>
      </w:r>
      <w:r w:rsidR="009574A9" w:rsidRPr="0078595F">
        <w:t>功能的移动终端设备。因此不需要单独为定位功能定制专用</w:t>
      </w:r>
      <w:r w:rsidR="009574A9" w:rsidRPr="0078595F">
        <w:t>AP</w:t>
      </w:r>
      <w:r w:rsidR="009574A9" w:rsidRPr="0078595F">
        <w:t>设备或移动终端设备，任何标准的</w:t>
      </w:r>
      <w:r w:rsidR="009574A9" w:rsidRPr="0078595F">
        <w:t>AP</w:t>
      </w:r>
      <w:r w:rsidR="009574A9" w:rsidRPr="0078595F">
        <w:t>设备和移动终端设备，都可以实现技术本文所阐述的</w:t>
      </w:r>
      <w:r w:rsidR="009574A9" w:rsidRPr="0078595F">
        <w:t>WiFi</w:t>
      </w:r>
      <w:r w:rsidR="009574A9" w:rsidRPr="0078595F">
        <w:t>定位功能。</w:t>
      </w:r>
    </w:p>
    <w:p w:rsidR="000849EE" w:rsidRPr="0078595F" w:rsidRDefault="00572E48" w:rsidP="000849EE">
      <w:pPr>
        <w:pStyle w:val="2"/>
      </w:pPr>
      <w:r w:rsidRPr="0078595F">
        <w:t>6.4</w:t>
      </w:r>
      <w:r w:rsidR="000849EE" w:rsidRPr="0078595F">
        <w:t xml:space="preserve"> </w:t>
      </w:r>
      <w:r w:rsidR="00E36462" w:rsidRPr="0078595F">
        <w:t>无需要求待定位移动终端设备与</w:t>
      </w:r>
      <w:r w:rsidR="00E36462" w:rsidRPr="0078595F">
        <w:t>AP</w:t>
      </w:r>
      <w:r w:rsidR="00E36462" w:rsidRPr="0078595F">
        <w:t>设备间建立任何实际联系</w:t>
      </w:r>
    </w:p>
    <w:p w:rsidR="009574A9" w:rsidRPr="0078595F" w:rsidRDefault="009574A9" w:rsidP="009574A9">
      <w:r w:rsidRPr="0078595F">
        <w:t xml:space="preserve">    </w:t>
      </w:r>
      <w:r w:rsidRPr="0078595F">
        <w:t>本发明所阐述的</w:t>
      </w:r>
      <w:r w:rsidRPr="0078595F">
        <w:t>WiFi</w:t>
      </w:r>
      <w:r w:rsidRPr="0078595F">
        <w:t>定位技术，由于数据的采集、接收、处理和最终的定位计算，都是在移动终端设备和服务器间完成的，</w:t>
      </w:r>
      <w:r w:rsidRPr="0078595F">
        <w:t>AP</w:t>
      </w:r>
      <w:r w:rsidRPr="0078595F">
        <w:t>设备不参与其中任何一个环节，因此不需要</w:t>
      </w:r>
      <w:r w:rsidRPr="0078595F">
        <w:t>AP</w:t>
      </w:r>
      <w:r w:rsidRPr="0078595F">
        <w:t>设备与移动终端设备乃至服务器间，产生任何出于定位目的的联系。这样一来，</w:t>
      </w:r>
      <w:r w:rsidRPr="0078595F">
        <w:t>AP</w:t>
      </w:r>
      <w:r w:rsidRPr="0078595F">
        <w:t>设备可以毫无负担的完成自身提供的</w:t>
      </w:r>
      <w:r w:rsidRPr="0078595F">
        <w:t>WiFi</w:t>
      </w:r>
      <w:r w:rsidRPr="0078595F">
        <w:t>网络接入服务，不用关心</w:t>
      </w:r>
      <w:r w:rsidRPr="0078595F">
        <w:t>WiFi</w:t>
      </w:r>
      <w:r w:rsidRPr="0078595F">
        <w:t>定位过程，因此也就不需要为了实现</w:t>
      </w:r>
      <w:r w:rsidRPr="0078595F">
        <w:t>WiFi</w:t>
      </w:r>
      <w:r w:rsidRPr="0078595F">
        <w:t>定位功能而要求</w:t>
      </w:r>
      <w:r w:rsidRPr="0078595F">
        <w:t>AP</w:t>
      </w:r>
      <w:r w:rsidRPr="0078595F">
        <w:t>设备（例如</w:t>
      </w:r>
      <w:r w:rsidRPr="0078595F">
        <w:t>WiFi</w:t>
      </w:r>
      <w:r w:rsidRPr="0078595F">
        <w:t>标签设备）与服务器或移动终端设备产生额外的交互。</w:t>
      </w:r>
    </w:p>
    <w:sectPr w:rsidR="009574A9" w:rsidRPr="0078595F" w:rsidSect="001B6000">
      <w:pgSz w:w="12240" w:h="15840"/>
      <w:pgMar w:top="1440" w:right="1800" w:bottom="1440" w:left="1800" w:header="720" w:footer="720"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70A8B" w:rsidRDefault="00670A8B" w:rsidP="00323B64">
      <w:pPr>
        <w:spacing w:line="240" w:lineRule="auto"/>
      </w:pPr>
      <w:r>
        <w:separator/>
      </w:r>
    </w:p>
  </w:endnote>
  <w:endnote w:type="continuationSeparator" w:id="1">
    <w:p w:rsidR="00670A8B" w:rsidRDefault="00670A8B" w:rsidP="00323B64">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70A8B" w:rsidRDefault="00670A8B" w:rsidP="00323B64">
      <w:pPr>
        <w:spacing w:line="240" w:lineRule="auto"/>
      </w:pPr>
      <w:r>
        <w:separator/>
      </w:r>
    </w:p>
  </w:footnote>
  <w:footnote w:type="continuationSeparator" w:id="1">
    <w:p w:rsidR="00670A8B" w:rsidRDefault="00670A8B" w:rsidP="00323B64">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035D6"/>
    <w:multiLevelType w:val="hybridMultilevel"/>
    <w:tmpl w:val="1FD0B9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3BE16BA"/>
    <w:multiLevelType w:val="hybridMultilevel"/>
    <w:tmpl w:val="143245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24D1BC8"/>
    <w:multiLevelType w:val="hybridMultilevel"/>
    <w:tmpl w:val="114AAA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FE101B7"/>
    <w:multiLevelType w:val="hybridMultilevel"/>
    <w:tmpl w:val="E35847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D2546B5"/>
    <w:multiLevelType w:val="hybridMultilevel"/>
    <w:tmpl w:val="C038AF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4837F73"/>
    <w:multiLevelType w:val="hybridMultilevel"/>
    <w:tmpl w:val="562AE5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594F7BFD"/>
    <w:multiLevelType w:val="hybridMultilevel"/>
    <w:tmpl w:val="E65E3ADE"/>
    <w:lvl w:ilvl="0" w:tplc="74649B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0403AE7"/>
    <w:multiLevelType w:val="hybridMultilevel"/>
    <w:tmpl w:val="E1B0C9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6AEB77B2"/>
    <w:multiLevelType w:val="hybridMultilevel"/>
    <w:tmpl w:val="7F10F9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EA83FD2"/>
    <w:multiLevelType w:val="hybridMultilevel"/>
    <w:tmpl w:val="16C008B6"/>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5"/>
  </w:num>
  <w:num w:numId="4">
    <w:abstractNumId w:val="7"/>
  </w:num>
  <w:num w:numId="5">
    <w:abstractNumId w:val="9"/>
  </w:num>
  <w:num w:numId="6">
    <w:abstractNumId w:val="3"/>
  </w:num>
  <w:num w:numId="7">
    <w:abstractNumId w:val="2"/>
  </w:num>
  <w:num w:numId="8">
    <w:abstractNumId w:val="6"/>
  </w:num>
  <w:num w:numId="9">
    <w:abstractNumId w:val="4"/>
  </w:num>
  <w:num w:numId="1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oNotTrackMoves/>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B6000"/>
    <w:rsid w:val="00011E74"/>
    <w:rsid w:val="00012B93"/>
    <w:rsid w:val="00023CA8"/>
    <w:rsid w:val="0004583E"/>
    <w:rsid w:val="0007263E"/>
    <w:rsid w:val="00076F8C"/>
    <w:rsid w:val="000849EE"/>
    <w:rsid w:val="000C1E85"/>
    <w:rsid w:val="00142F3F"/>
    <w:rsid w:val="0018467F"/>
    <w:rsid w:val="001A424F"/>
    <w:rsid w:val="001B4D3E"/>
    <w:rsid w:val="001B6000"/>
    <w:rsid w:val="002506D2"/>
    <w:rsid w:val="00254C0C"/>
    <w:rsid w:val="00261500"/>
    <w:rsid w:val="00273D2B"/>
    <w:rsid w:val="00275AD6"/>
    <w:rsid w:val="002900F6"/>
    <w:rsid w:val="0029134F"/>
    <w:rsid w:val="002B17C3"/>
    <w:rsid w:val="002D79E5"/>
    <w:rsid w:val="002E6717"/>
    <w:rsid w:val="00315FFC"/>
    <w:rsid w:val="00323B64"/>
    <w:rsid w:val="00340A48"/>
    <w:rsid w:val="003761CB"/>
    <w:rsid w:val="00385543"/>
    <w:rsid w:val="003A1E31"/>
    <w:rsid w:val="00414AE1"/>
    <w:rsid w:val="00437F29"/>
    <w:rsid w:val="00440A69"/>
    <w:rsid w:val="00464117"/>
    <w:rsid w:val="00471BE6"/>
    <w:rsid w:val="00477CC1"/>
    <w:rsid w:val="004961E2"/>
    <w:rsid w:val="004B71D1"/>
    <w:rsid w:val="004F4156"/>
    <w:rsid w:val="00544892"/>
    <w:rsid w:val="005471E9"/>
    <w:rsid w:val="00556831"/>
    <w:rsid w:val="00572E48"/>
    <w:rsid w:val="0058234C"/>
    <w:rsid w:val="00587745"/>
    <w:rsid w:val="00591208"/>
    <w:rsid w:val="005C3499"/>
    <w:rsid w:val="005F166B"/>
    <w:rsid w:val="0061627D"/>
    <w:rsid w:val="00630CBA"/>
    <w:rsid w:val="00670A8B"/>
    <w:rsid w:val="006B01FB"/>
    <w:rsid w:val="006C07CE"/>
    <w:rsid w:val="006D23E0"/>
    <w:rsid w:val="00711664"/>
    <w:rsid w:val="00762DDD"/>
    <w:rsid w:val="00776CDD"/>
    <w:rsid w:val="00777D10"/>
    <w:rsid w:val="00784826"/>
    <w:rsid w:val="0078595F"/>
    <w:rsid w:val="007C054A"/>
    <w:rsid w:val="007C0F9A"/>
    <w:rsid w:val="00801E69"/>
    <w:rsid w:val="0083463C"/>
    <w:rsid w:val="00856094"/>
    <w:rsid w:val="00865661"/>
    <w:rsid w:val="008A0A01"/>
    <w:rsid w:val="008B2FF6"/>
    <w:rsid w:val="008D5299"/>
    <w:rsid w:val="00912746"/>
    <w:rsid w:val="00913CFB"/>
    <w:rsid w:val="00914B32"/>
    <w:rsid w:val="00927D65"/>
    <w:rsid w:val="009574A9"/>
    <w:rsid w:val="00990A0E"/>
    <w:rsid w:val="009B79E1"/>
    <w:rsid w:val="00A05463"/>
    <w:rsid w:val="00A21E59"/>
    <w:rsid w:val="00A43BE3"/>
    <w:rsid w:val="00A53B9F"/>
    <w:rsid w:val="00AB6889"/>
    <w:rsid w:val="00AD4529"/>
    <w:rsid w:val="00AE28CF"/>
    <w:rsid w:val="00AF196B"/>
    <w:rsid w:val="00AF2161"/>
    <w:rsid w:val="00B01F79"/>
    <w:rsid w:val="00B319C6"/>
    <w:rsid w:val="00B372CC"/>
    <w:rsid w:val="00B42F7C"/>
    <w:rsid w:val="00B65FB7"/>
    <w:rsid w:val="00B70CF8"/>
    <w:rsid w:val="00BB6D7A"/>
    <w:rsid w:val="00BB6F6B"/>
    <w:rsid w:val="00C45467"/>
    <w:rsid w:val="00C70277"/>
    <w:rsid w:val="00C76670"/>
    <w:rsid w:val="00C76DD7"/>
    <w:rsid w:val="00CA1706"/>
    <w:rsid w:val="00CD405A"/>
    <w:rsid w:val="00CD735B"/>
    <w:rsid w:val="00CE78E7"/>
    <w:rsid w:val="00CF18A5"/>
    <w:rsid w:val="00CF57A0"/>
    <w:rsid w:val="00D05F9F"/>
    <w:rsid w:val="00D17724"/>
    <w:rsid w:val="00D26288"/>
    <w:rsid w:val="00D26471"/>
    <w:rsid w:val="00D5318A"/>
    <w:rsid w:val="00D67718"/>
    <w:rsid w:val="00DA2C9D"/>
    <w:rsid w:val="00DB1A64"/>
    <w:rsid w:val="00DB2ED1"/>
    <w:rsid w:val="00DB4DE1"/>
    <w:rsid w:val="00DF1137"/>
    <w:rsid w:val="00DF4CBC"/>
    <w:rsid w:val="00DF6CB7"/>
    <w:rsid w:val="00E01BEA"/>
    <w:rsid w:val="00E34810"/>
    <w:rsid w:val="00E36462"/>
    <w:rsid w:val="00E951AA"/>
    <w:rsid w:val="00EE400C"/>
    <w:rsid w:val="00F46E09"/>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266"/>
    <o:shapelayout v:ext="edit">
      <o:idmap v:ext="edit" data="2"/>
      <o:rules v:ext="edit">
        <o:r id="V:Rule1" type="callout" idref="#_x0000_s2057"/>
        <o:r id="V:Rule2" type="callout" idref="#_x0000_s2056"/>
        <o:r id="V:Rule3" type="callout" idref="#_x0000_s2055"/>
        <o:r id="V:Rule4" type="callout" idref="#_x0000_s2054"/>
        <o:r id="V:Rule5" type="callout" idref="#_x0000_s2052"/>
        <o:r id="V:Rule6" type="callout" idref="#_x0000_s2053"/>
        <o:r id="V:Rule7" type="callout" idref="#_x0000_s205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6288"/>
    <w:pPr>
      <w:widowControl w:val="0"/>
      <w:spacing w:line="360" w:lineRule="auto"/>
      <w:jc w:val="both"/>
    </w:pPr>
    <w:rPr>
      <w:kern w:val="2"/>
      <w:sz w:val="24"/>
      <w:szCs w:val="22"/>
    </w:rPr>
  </w:style>
  <w:style w:type="paragraph" w:styleId="1">
    <w:name w:val="heading 1"/>
    <w:basedOn w:val="a"/>
    <w:next w:val="a"/>
    <w:link w:val="1Char"/>
    <w:uiPriority w:val="9"/>
    <w:qFormat/>
    <w:rsid w:val="00C76670"/>
    <w:pPr>
      <w:keepNext/>
      <w:keepLines/>
      <w:spacing w:before="340" w:after="330" w:line="240" w:lineRule="auto"/>
      <w:outlineLvl w:val="0"/>
    </w:pPr>
    <w:rPr>
      <w:b/>
      <w:bCs/>
      <w:kern w:val="44"/>
      <w:sz w:val="44"/>
      <w:szCs w:val="44"/>
    </w:rPr>
  </w:style>
  <w:style w:type="paragraph" w:styleId="2">
    <w:name w:val="heading 2"/>
    <w:basedOn w:val="a"/>
    <w:next w:val="a"/>
    <w:link w:val="2Char"/>
    <w:uiPriority w:val="9"/>
    <w:unhideWhenUsed/>
    <w:qFormat/>
    <w:rsid w:val="00464117"/>
    <w:pPr>
      <w:keepNext/>
      <w:keepLines/>
      <w:spacing w:before="260" w:after="260" w:line="240" w:lineRule="auto"/>
      <w:outlineLvl w:val="1"/>
    </w:pPr>
    <w:rPr>
      <w:rFonts w:ascii="Cambria" w:hAnsi="Cambria"/>
      <w:b/>
      <w:bCs/>
      <w:sz w:val="36"/>
      <w:szCs w:val="32"/>
    </w:rPr>
  </w:style>
  <w:style w:type="paragraph" w:styleId="3">
    <w:name w:val="heading 3"/>
    <w:basedOn w:val="a"/>
    <w:next w:val="a"/>
    <w:link w:val="3Char"/>
    <w:uiPriority w:val="9"/>
    <w:unhideWhenUsed/>
    <w:qFormat/>
    <w:rsid w:val="00464117"/>
    <w:pPr>
      <w:keepNext/>
      <w:keepLines/>
      <w:spacing w:before="260" w:after="260" w:line="240" w:lineRule="auto"/>
      <w:outlineLvl w:val="2"/>
    </w:pPr>
    <w:rPr>
      <w:b/>
      <w:bCs/>
      <w:sz w:val="32"/>
      <w:szCs w:val="32"/>
    </w:rPr>
  </w:style>
  <w:style w:type="paragraph" w:styleId="4">
    <w:name w:val="heading 4"/>
    <w:basedOn w:val="a"/>
    <w:next w:val="a"/>
    <w:link w:val="4Char"/>
    <w:uiPriority w:val="9"/>
    <w:unhideWhenUsed/>
    <w:qFormat/>
    <w:rsid w:val="00464117"/>
    <w:pPr>
      <w:keepNext/>
      <w:keepLines/>
      <w:spacing w:before="280" w:after="290" w:line="240" w:lineRule="auto"/>
      <w:outlineLvl w:val="3"/>
    </w:pPr>
    <w:rPr>
      <w:rFonts w:ascii="Cambria" w:hAnsi="Cambria"/>
      <w:b/>
      <w:bCs/>
      <w:sz w:val="30"/>
      <w:szCs w:val="28"/>
    </w:rPr>
  </w:style>
  <w:style w:type="paragraph" w:styleId="5">
    <w:name w:val="heading 5"/>
    <w:basedOn w:val="a"/>
    <w:next w:val="a"/>
    <w:link w:val="5Char"/>
    <w:uiPriority w:val="9"/>
    <w:unhideWhenUsed/>
    <w:qFormat/>
    <w:rsid w:val="00464117"/>
    <w:pPr>
      <w:keepNext/>
      <w:keepLines/>
      <w:spacing w:before="280" w:after="290" w:line="240"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323B6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323B64"/>
    <w:rPr>
      <w:sz w:val="18"/>
      <w:szCs w:val="18"/>
    </w:rPr>
  </w:style>
  <w:style w:type="paragraph" w:styleId="a4">
    <w:name w:val="footer"/>
    <w:basedOn w:val="a"/>
    <w:link w:val="Char0"/>
    <w:uiPriority w:val="99"/>
    <w:semiHidden/>
    <w:unhideWhenUsed/>
    <w:rsid w:val="00323B64"/>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323B64"/>
    <w:rPr>
      <w:sz w:val="18"/>
      <w:szCs w:val="18"/>
    </w:rPr>
  </w:style>
  <w:style w:type="paragraph" w:styleId="a5">
    <w:name w:val="Title"/>
    <w:basedOn w:val="a"/>
    <w:next w:val="a"/>
    <w:link w:val="Char1"/>
    <w:uiPriority w:val="10"/>
    <w:qFormat/>
    <w:rsid w:val="00323B64"/>
    <w:pPr>
      <w:spacing w:before="240" w:after="60"/>
      <w:jc w:val="center"/>
      <w:outlineLvl w:val="0"/>
    </w:pPr>
    <w:rPr>
      <w:rFonts w:ascii="Cambria" w:hAnsi="Cambria"/>
      <w:b/>
      <w:bCs/>
      <w:sz w:val="52"/>
      <w:szCs w:val="32"/>
    </w:rPr>
  </w:style>
  <w:style w:type="character" w:customStyle="1" w:styleId="Char1">
    <w:name w:val="标题 Char"/>
    <w:basedOn w:val="a0"/>
    <w:link w:val="a5"/>
    <w:uiPriority w:val="10"/>
    <w:rsid w:val="00323B64"/>
    <w:rPr>
      <w:rFonts w:ascii="Cambria" w:eastAsia="宋体" w:hAnsi="Cambria" w:cs="Times New Roman"/>
      <w:b/>
      <w:bCs/>
      <w:sz w:val="52"/>
      <w:szCs w:val="32"/>
    </w:rPr>
  </w:style>
  <w:style w:type="paragraph" w:styleId="a6">
    <w:name w:val="Document Map"/>
    <w:basedOn w:val="a"/>
    <w:link w:val="Char2"/>
    <w:uiPriority w:val="99"/>
    <w:semiHidden/>
    <w:unhideWhenUsed/>
    <w:rsid w:val="00323B64"/>
    <w:rPr>
      <w:rFonts w:ascii="宋体"/>
      <w:sz w:val="18"/>
      <w:szCs w:val="18"/>
    </w:rPr>
  </w:style>
  <w:style w:type="character" w:customStyle="1" w:styleId="Char2">
    <w:name w:val="文档结构图 Char"/>
    <w:basedOn w:val="a0"/>
    <w:link w:val="a6"/>
    <w:uiPriority w:val="99"/>
    <w:semiHidden/>
    <w:rsid w:val="00323B64"/>
    <w:rPr>
      <w:rFonts w:ascii="宋体" w:eastAsia="宋体"/>
      <w:sz w:val="18"/>
      <w:szCs w:val="18"/>
    </w:rPr>
  </w:style>
  <w:style w:type="character" w:customStyle="1" w:styleId="1Char">
    <w:name w:val="标题 1 Char"/>
    <w:basedOn w:val="a0"/>
    <w:link w:val="1"/>
    <w:uiPriority w:val="9"/>
    <w:rsid w:val="00C76670"/>
    <w:rPr>
      <w:rFonts w:eastAsia="宋体"/>
      <w:b/>
      <w:bCs/>
      <w:kern w:val="44"/>
      <w:sz w:val="44"/>
      <w:szCs w:val="44"/>
    </w:rPr>
  </w:style>
  <w:style w:type="character" w:customStyle="1" w:styleId="2Char">
    <w:name w:val="标题 2 Char"/>
    <w:basedOn w:val="a0"/>
    <w:link w:val="2"/>
    <w:uiPriority w:val="9"/>
    <w:rsid w:val="00464117"/>
    <w:rPr>
      <w:rFonts w:ascii="Cambria" w:eastAsia="宋体" w:hAnsi="Cambria" w:cs="Times New Roman"/>
      <w:b/>
      <w:bCs/>
      <w:sz w:val="36"/>
      <w:szCs w:val="32"/>
    </w:rPr>
  </w:style>
  <w:style w:type="character" w:customStyle="1" w:styleId="3Char">
    <w:name w:val="标题 3 Char"/>
    <w:basedOn w:val="a0"/>
    <w:link w:val="3"/>
    <w:uiPriority w:val="9"/>
    <w:rsid w:val="00464117"/>
    <w:rPr>
      <w:rFonts w:eastAsia="宋体"/>
      <w:b/>
      <w:bCs/>
      <w:sz w:val="32"/>
      <w:szCs w:val="32"/>
    </w:rPr>
  </w:style>
  <w:style w:type="character" w:customStyle="1" w:styleId="4Char">
    <w:name w:val="标题 4 Char"/>
    <w:basedOn w:val="a0"/>
    <w:link w:val="4"/>
    <w:uiPriority w:val="9"/>
    <w:rsid w:val="00464117"/>
    <w:rPr>
      <w:rFonts w:ascii="Cambria" w:eastAsia="宋体" w:hAnsi="Cambria" w:cs="Times New Roman"/>
      <w:b/>
      <w:bCs/>
      <w:sz w:val="30"/>
      <w:szCs w:val="28"/>
    </w:rPr>
  </w:style>
  <w:style w:type="character" w:customStyle="1" w:styleId="5Char">
    <w:name w:val="标题 5 Char"/>
    <w:basedOn w:val="a0"/>
    <w:link w:val="5"/>
    <w:uiPriority w:val="9"/>
    <w:rsid w:val="00464117"/>
    <w:rPr>
      <w:rFonts w:eastAsia="宋体"/>
      <w:b/>
      <w:bCs/>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8.png"/><Relationship Id="rId39" Type="http://schemas.openxmlformats.org/officeDocument/2006/relationships/image" Target="media/image28.png"/><Relationship Id="rId3" Type="http://schemas.openxmlformats.org/officeDocument/2006/relationships/settings" Target="settings.xml"/><Relationship Id="rId21" Type="http://schemas.openxmlformats.org/officeDocument/2006/relationships/image" Target="media/image15.emf"/><Relationship Id="rId34" Type="http://schemas.openxmlformats.org/officeDocument/2006/relationships/image" Target="media/image24.emf"/><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oleObject" Target="embeddings/oleObject2.bin"/><Relationship Id="rId33" Type="http://schemas.openxmlformats.org/officeDocument/2006/relationships/oleObject" Target="embeddings/oleObject4.bin"/><Relationship Id="rId38"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oleObject" Target="embeddings/oleObject3.bin"/><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emf"/><Relationship Id="rId32" Type="http://schemas.openxmlformats.org/officeDocument/2006/relationships/image" Target="media/image23.emf"/><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0.emf"/><Relationship Id="rId36" Type="http://schemas.openxmlformats.org/officeDocument/2006/relationships/image" Target="media/image25.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oleObject" Target="embeddings/oleObject1.bin"/><Relationship Id="rId27" Type="http://schemas.openxmlformats.org/officeDocument/2006/relationships/image" Target="media/image19.png"/><Relationship Id="rId30" Type="http://schemas.openxmlformats.org/officeDocument/2006/relationships/image" Target="media/image21.png"/><Relationship Id="rId35"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57</TotalTime>
  <Pages>29</Pages>
  <Words>1829</Words>
  <Characters>10430</Characters>
  <Application>Microsoft Office Word</Application>
  <DocSecurity>0</DocSecurity>
  <Lines>86</Lines>
  <Paragraphs>24</Paragraphs>
  <ScaleCrop>false</ScaleCrop>
  <Company/>
  <LinksUpToDate>false</LinksUpToDate>
  <CharactersWithSpaces>122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zhutao</cp:lastModifiedBy>
  <cp:revision>69</cp:revision>
  <dcterms:created xsi:type="dcterms:W3CDTF">2013-07-16T06:40:00Z</dcterms:created>
  <dcterms:modified xsi:type="dcterms:W3CDTF">2013-07-18T16:02:00Z</dcterms:modified>
</cp:coreProperties>
</file>